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7483FF1" w14:textId="5B9B0E3D" w:rsidR="0065792D" w:rsidRPr="00C230C7" w:rsidRDefault="0065792D" w:rsidP="0065792D">
      <w:pPr>
        <w:pStyle w:val="Grilleclaire-Accent32"/>
        <w:tabs>
          <w:tab w:val="right" w:pos="9639"/>
        </w:tabs>
        <w:spacing w:after="0"/>
        <w:ind w:left="0"/>
        <w:rPr>
          <w:b/>
          <w:noProof/>
          <w:sz w:val="24"/>
          <w:lang w:val="de-DE"/>
        </w:rPr>
      </w:pPr>
      <w:r w:rsidRPr="00C230C7">
        <w:rPr>
          <w:b/>
          <w:noProof/>
          <w:sz w:val="24"/>
          <w:lang w:val="de-DE"/>
        </w:rPr>
        <w:t>3GPP TSG SA WG4#116e</w:t>
      </w:r>
      <w:r w:rsidRPr="00C230C7">
        <w:rPr>
          <w:b/>
          <w:noProof/>
          <w:sz w:val="24"/>
          <w:lang w:val="de-DE"/>
        </w:rPr>
        <w:tab/>
      </w:r>
      <w:r w:rsidR="00523BCD" w:rsidRPr="00C230C7">
        <w:rPr>
          <w:b/>
          <w:noProof/>
          <w:sz w:val="24"/>
          <w:lang w:val="de-DE"/>
        </w:rPr>
        <w:t>S4-211565</w:t>
      </w:r>
    </w:p>
    <w:p w14:paraId="79C9A8DC" w14:textId="77777777" w:rsidR="0065792D" w:rsidRPr="00C04715" w:rsidRDefault="0065792D" w:rsidP="0065792D">
      <w:pPr>
        <w:pStyle w:val="Grilleclaire-Accent32"/>
        <w:tabs>
          <w:tab w:val="right" w:pos="9639"/>
        </w:tabs>
        <w:spacing w:after="0"/>
        <w:ind w:left="0"/>
        <w:rPr>
          <w:b/>
          <w:i/>
          <w:noProof/>
          <w:sz w:val="28"/>
        </w:rPr>
      </w:pPr>
      <w:r w:rsidRPr="0080057D">
        <w:rPr>
          <w:b/>
          <w:noProof/>
          <w:sz w:val="24"/>
        </w:rPr>
        <w:t>E-meeting, 10</w:t>
      </w:r>
      <w:r w:rsidRPr="0080057D">
        <w:rPr>
          <w:b/>
          <w:noProof/>
          <w:sz w:val="24"/>
          <w:vertAlign w:val="superscript"/>
        </w:rPr>
        <w:t>th</w:t>
      </w:r>
      <w:r>
        <w:rPr>
          <w:b/>
          <w:noProof/>
          <w:sz w:val="24"/>
        </w:rPr>
        <w:t xml:space="preserve"> </w:t>
      </w:r>
      <w:r w:rsidRPr="0080057D">
        <w:rPr>
          <w:b/>
          <w:noProof/>
          <w:sz w:val="24"/>
        </w:rPr>
        <w:t>– 19th November 2021</w:t>
      </w:r>
      <w:r w:rsidRPr="00B4140D">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5792D" w14:paraId="24596FBD" w14:textId="77777777" w:rsidTr="008B7E81">
        <w:tc>
          <w:tcPr>
            <w:tcW w:w="9641" w:type="dxa"/>
            <w:gridSpan w:val="9"/>
            <w:tcBorders>
              <w:top w:val="single" w:sz="4" w:space="0" w:color="auto"/>
              <w:left w:val="single" w:sz="4" w:space="0" w:color="auto"/>
              <w:right w:val="single" w:sz="4" w:space="0" w:color="auto"/>
            </w:tcBorders>
          </w:tcPr>
          <w:p w14:paraId="485FF57C" w14:textId="77777777" w:rsidR="0065792D" w:rsidRDefault="0065792D" w:rsidP="008B7E81">
            <w:pPr>
              <w:pStyle w:val="CRCoverPage"/>
              <w:spacing w:after="0"/>
              <w:jc w:val="right"/>
              <w:rPr>
                <w:i/>
                <w:noProof/>
              </w:rPr>
            </w:pPr>
            <w:r>
              <w:rPr>
                <w:i/>
                <w:noProof/>
                <w:sz w:val="14"/>
              </w:rPr>
              <w:t>CR-Form-v12.1</w:t>
            </w:r>
          </w:p>
        </w:tc>
      </w:tr>
      <w:tr w:rsidR="0065792D" w14:paraId="74782952" w14:textId="77777777" w:rsidTr="008B7E81">
        <w:tc>
          <w:tcPr>
            <w:tcW w:w="9641" w:type="dxa"/>
            <w:gridSpan w:val="9"/>
            <w:tcBorders>
              <w:left w:val="single" w:sz="4" w:space="0" w:color="auto"/>
              <w:right w:val="single" w:sz="4" w:space="0" w:color="auto"/>
            </w:tcBorders>
          </w:tcPr>
          <w:p w14:paraId="16206966" w14:textId="77777777" w:rsidR="0065792D" w:rsidRDefault="0065792D" w:rsidP="008B7E81">
            <w:pPr>
              <w:pStyle w:val="CRCoverPage"/>
              <w:spacing w:after="0"/>
              <w:jc w:val="center"/>
              <w:rPr>
                <w:noProof/>
              </w:rPr>
            </w:pPr>
            <w:r>
              <w:rPr>
                <w:b/>
                <w:noProof/>
                <w:sz w:val="32"/>
              </w:rPr>
              <w:t>PSEUDO CHANGE REQUEST</w:t>
            </w:r>
          </w:p>
        </w:tc>
      </w:tr>
      <w:tr w:rsidR="0065792D" w14:paraId="71FB4D6E" w14:textId="77777777" w:rsidTr="008B7E81">
        <w:tc>
          <w:tcPr>
            <w:tcW w:w="9641" w:type="dxa"/>
            <w:gridSpan w:val="9"/>
            <w:tcBorders>
              <w:left w:val="single" w:sz="4" w:space="0" w:color="auto"/>
              <w:right w:val="single" w:sz="4" w:space="0" w:color="auto"/>
            </w:tcBorders>
          </w:tcPr>
          <w:p w14:paraId="40D622A1" w14:textId="77777777" w:rsidR="0065792D" w:rsidRDefault="0065792D" w:rsidP="008B7E81">
            <w:pPr>
              <w:pStyle w:val="CRCoverPage"/>
              <w:spacing w:after="0"/>
              <w:rPr>
                <w:noProof/>
                <w:sz w:val="8"/>
                <w:szCs w:val="8"/>
              </w:rPr>
            </w:pPr>
          </w:p>
        </w:tc>
      </w:tr>
      <w:tr w:rsidR="0065792D" w14:paraId="65ED4C30" w14:textId="77777777" w:rsidTr="008B7E81">
        <w:tc>
          <w:tcPr>
            <w:tcW w:w="142" w:type="dxa"/>
            <w:tcBorders>
              <w:left w:val="single" w:sz="4" w:space="0" w:color="auto"/>
            </w:tcBorders>
          </w:tcPr>
          <w:p w14:paraId="50D67816" w14:textId="77777777" w:rsidR="0065792D" w:rsidRDefault="0065792D" w:rsidP="008B7E81">
            <w:pPr>
              <w:pStyle w:val="CRCoverPage"/>
              <w:spacing w:after="0"/>
              <w:jc w:val="right"/>
              <w:rPr>
                <w:noProof/>
              </w:rPr>
            </w:pPr>
          </w:p>
        </w:tc>
        <w:tc>
          <w:tcPr>
            <w:tcW w:w="1559" w:type="dxa"/>
            <w:shd w:val="pct30" w:color="FFFF00" w:fill="auto"/>
          </w:tcPr>
          <w:p w14:paraId="4EC9B909" w14:textId="77777777" w:rsidR="0065792D" w:rsidRPr="00410371" w:rsidRDefault="0065792D" w:rsidP="008B7E81">
            <w:pPr>
              <w:pStyle w:val="CRCoverPage"/>
              <w:spacing w:after="0"/>
              <w:rPr>
                <w:b/>
                <w:noProof/>
                <w:sz w:val="28"/>
              </w:rPr>
            </w:pPr>
            <w:r>
              <w:t>26.998</w:t>
            </w:r>
          </w:p>
        </w:tc>
        <w:tc>
          <w:tcPr>
            <w:tcW w:w="709" w:type="dxa"/>
          </w:tcPr>
          <w:p w14:paraId="2BCC6E54" w14:textId="77777777" w:rsidR="0065792D" w:rsidRDefault="0065792D" w:rsidP="008B7E81">
            <w:pPr>
              <w:pStyle w:val="CRCoverPage"/>
              <w:spacing w:after="0"/>
              <w:jc w:val="center"/>
              <w:rPr>
                <w:noProof/>
              </w:rPr>
            </w:pPr>
            <w:r>
              <w:rPr>
                <w:b/>
                <w:noProof/>
                <w:sz w:val="28"/>
              </w:rPr>
              <w:t>CR</w:t>
            </w:r>
          </w:p>
        </w:tc>
        <w:tc>
          <w:tcPr>
            <w:tcW w:w="1276" w:type="dxa"/>
            <w:shd w:val="pct30" w:color="FFFF00" w:fill="auto"/>
          </w:tcPr>
          <w:p w14:paraId="5CB1611C" w14:textId="77777777" w:rsidR="0065792D" w:rsidRPr="00410371" w:rsidRDefault="0065792D" w:rsidP="008B7E81">
            <w:pPr>
              <w:pStyle w:val="CRCoverPage"/>
              <w:spacing w:after="0"/>
              <w:rPr>
                <w:noProof/>
              </w:rPr>
            </w:pPr>
          </w:p>
        </w:tc>
        <w:tc>
          <w:tcPr>
            <w:tcW w:w="709" w:type="dxa"/>
          </w:tcPr>
          <w:p w14:paraId="1BE74BC9" w14:textId="77777777" w:rsidR="0065792D" w:rsidRDefault="0065792D" w:rsidP="008B7E81">
            <w:pPr>
              <w:pStyle w:val="CRCoverPage"/>
              <w:tabs>
                <w:tab w:val="right" w:pos="625"/>
              </w:tabs>
              <w:spacing w:after="0"/>
              <w:jc w:val="center"/>
              <w:rPr>
                <w:noProof/>
              </w:rPr>
            </w:pPr>
            <w:r>
              <w:rPr>
                <w:b/>
                <w:bCs/>
                <w:noProof/>
                <w:sz w:val="28"/>
              </w:rPr>
              <w:t>rev</w:t>
            </w:r>
          </w:p>
        </w:tc>
        <w:tc>
          <w:tcPr>
            <w:tcW w:w="992" w:type="dxa"/>
            <w:shd w:val="pct30" w:color="FFFF00" w:fill="auto"/>
          </w:tcPr>
          <w:p w14:paraId="135324FB" w14:textId="77777777" w:rsidR="0065792D" w:rsidRPr="00410371" w:rsidRDefault="0065792D" w:rsidP="008B7E81">
            <w:pPr>
              <w:pStyle w:val="CRCoverPage"/>
              <w:spacing w:after="0"/>
              <w:jc w:val="center"/>
              <w:rPr>
                <w:b/>
                <w:noProof/>
              </w:rPr>
            </w:pPr>
          </w:p>
        </w:tc>
        <w:tc>
          <w:tcPr>
            <w:tcW w:w="2410" w:type="dxa"/>
          </w:tcPr>
          <w:p w14:paraId="77BE652E" w14:textId="77777777" w:rsidR="0065792D" w:rsidRDefault="0065792D" w:rsidP="008B7E81">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E3C9829" w14:textId="77777777" w:rsidR="0065792D" w:rsidRPr="00410371" w:rsidRDefault="0065792D" w:rsidP="008B7E81">
            <w:pPr>
              <w:pStyle w:val="CRCoverPage"/>
              <w:spacing w:after="0"/>
              <w:jc w:val="center"/>
              <w:rPr>
                <w:noProof/>
                <w:sz w:val="28"/>
              </w:rPr>
            </w:pPr>
            <w:r>
              <w:t>1.0.3</w:t>
            </w:r>
          </w:p>
        </w:tc>
        <w:tc>
          <w:tcPr>
            <w:tcW w:w="143" w:type="dxa"/>
            <w:tcBorders>
              <w:right w:val="single" w:sz="4" w:space="0" w:color="auto"/>
            </w:tcBorders>
          </w:tcPr>
          <w:p w14:paraId="55A63FE0" w14:textId="77777777" w:rsidR="0065792D" w:rsidRDefault="0065792D" w:rsidP="008B7E81">
            <w:pPr>
              <w:pStyle w:val="CRCoverPage"/>
              <w:spacing w:after="0"/>
              <w:rPr>
                <w:noProof/>
              </w:rPr>
            </w:pPr>
          </w:p>
        </w:tc>
      </w:tr>
      <w:tr w:rsidR="0065792D" w14:paraId="5C816602" w14:textId="77777777" w:rsidTr="008B7E81">
        <w:tc>
          <w:tcPr>
            <w:tcW w:w="9641" w:type="dxa"/>
            <w:gridSpan w:val="9"/>
            <w:tcBorders>
              <w:left w:val="single" w:sz="4" w:space="0" w:color="auto"/>
              <w:right w:val="single" w:sz="4" w:space="0" w:color="auto"/>
            </w:tcBorders>
          </w:tcPr>
          <w:p w14:paraId="5B90C925" w14:textId="77777777" w:rsidR="0065792D" w:rsidRDefault="0065792D" w:rsidP="008B7E81">
            <w:pPr>
              <w:pStyle w:val="CRCoverPage"/>
              <w:spacing w:after="0"/>
              <w:rPr>
                <w:noProof/>
              </w:rPr>
            </w:pPr>
          </w:p>
        </w:tc>
      </w:tr>
      <w:tr w:rsidR="0065792D" w14:paraId="28F293A4" w14:textId="77777777" w:rsidTr="008B7E81">
        <w:tc>
          <w:tcPr>
            <w:tcW w:w="9641" w:type="dxa"/>
            <w:gridSpan w:val="9"/>
            <w:tcBorders>
              <w:top w:val="single" w:sz="4" w:space="0" w:color="auto"/>
            </w:tcBorders>
          </w:tcPr>
          <w:p w14:paraId="6B334533" w14:textId="77777777" w:rsidR="0065792D" w:rsidRPr="00F25D98" w:rsidRDefault="0065792D" w:rsidP="008B7E81">
            <w:pPr>
              <w:pStyle w:val="CRCoverPage"/>
              <w:spacing w:after="0"/>
              <w:jc w:val="center"/>
              <w:rPr>
                <w:rFonts w:cs="Arial"/>
                <w:i/>
                <w:noProof/>
              </w:rPr>
            </w:pPr>
            <w:r w:rsidRPr="00F25D98">
              <w:rPr>
                <w:rFonts w:cs="Arial"/>
                <w:i/>
                <w:noProof/>
              </w:rPr>
              <w:t xml:space="preserve">For </w:t>
            </w:r>
            <w:hyperlink r:id="rId7"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8" w:history="1">
              <w:r>
                <w:rPr>
                  <w:rStyle w:val="Hyperlink"/>
                  <w:rFonts w:cs="Arial"/>
                  <w:i/>
                  <w:noProof/>
                </w:rPr>
                <w:t>http://www.3gpp.org/Change-Requests</w:t>
              </w:r>
            </w:hyperlink>
            <w:r w:rsidRPr="00F25D98">
              <w:rPr>
                <w:rFonts w:cs="Arial"/>
                <w:i/>
                <w:noProof/>
              </w:rPr>
              <w:t>.</w:t>
            </w:r>
          </w:p>
        </w:tc>
      </w:tr>
      <w:tr w:rsidR="0065792D" w14:paraId="6AEF1772" w14:textId="77777777" w:rsidTr="008B7E81">
        <w:tc>
          <w:tcPr>
            <w:tcW w:w="9641" w:type="dxa"/>
            <w:gridSpan w:val="9"/>
          </w:tcPr>
          <w:p w14:paraId="7D16B372" w14:textId="77777777" w:rsidR="0065792D" w:rsidRDefault="0065792D" w:rsidP="008B7E81">
            <w:pPr>
              <w:pStyle w:val="CRCoverPage"/>
              <w:spacing w:after="0"/>
              <w:rPr>
                <w:noProof/>
                <w:sz w:val="8"/>
                <w:szCs w:val="8"/>
              </w:rPr>
            </w:pPr>
          </w:p>
        </w:tc>
      </w:tr>
    </w:tbl>
    <w:p w14:paraId="71635424" w14:textId="77777777" w:rsidR="0065792D" w:rsidRDefault="0065792D" w:rsidP="0065792D">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5792D" w14:paraId="11D74139" w14:textId="77777777" w:rsidTr="008B7E81">
        <w:tc>
          <w:tcPr>
            <w:tcW w:w="2835" w:type="dxa"/>
          </w:tcPr>
          <w:p w14:paraId="0A9FE04B" w14:textId="77777777" w:rsidR="0065792D" w:rsidRDefault="0065792D" w:rsidP="008B7E81">
            <w:pPr>
              <w:pStyle w:val="CRCoverPage"/>
              <w:tabs>
                <w:tab w:val="right" w:pos="2751"/>
              </w:tabs>
              <w:spacing w:after="0"/>
              <w:rPr>
                <w:b/>
                <w:i/>
                <w:noProof/>
              </w:rPr>
            </w:pPr>
            <w:r>
              <w:rPr>
                <w:b/>
                <w:i/>
                <w:noProof/>
              </w:rPr>
              <w:t>Proposed change affects:</w:t>
            </w:r>
          </w:p>
        </w:tc>
        <w:tc>
          <w:tcPr>
            <w:tcW w:w="1418" w:type="dxa"/>
          </w:tcPr>
          <w:p w14:paraId="326C506C" w14:textId="77777777" w:rsidR="0065792D" w:rsidRDefault="0065792D" w:rsidP="008B7E8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0561B66" w14:textId="77777777" w:rsidR="0065792D" w:rsidRDefault="0065792D" w:rsidP="008B7E81">
            <w:pPr>
              <w:pStyle w:val="CRCoverPage"/>
              <w:spacing w:after="0"/>
              <w:jc w:val="center"/>
              <w:rPr>
                <w:b/>
                <w:caps/>
                <w:noProof/>
              </w:rPr>
            </w:pPr>
          </w:p>
        </w:tc>
        <w:tc>
          <w:tcPr>
            <w:tcW w:w="709" w:type="dxa"/>
            <w:tcBorders>
              <w:left w:val="single" w:sz="4" w:space="0" w:color="auto"/>
            </w:tcBorders>
          </w:tcPr>
          <w:p w14:paraId="0265DB92" w14:textId="77777777" w:rsidR="0065792D" w:rsidRDefault="0065792D" w:rsidP="008B7E8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8A51668" w14:textId="77777777" w:rsidR="0065792D" w:rsidRDefault="0065792D" w:rsidP="008B7E81">
            <w:pPr>
              <w:pStyle w:val="CRCoverPage"/>
              <w:spacing w:after="0"/>
              <w:jc w:val="center"/>
              <w:rPr>
                <w:b/>
                <w:caps/>
                <w:noProof/>
              </w:rPr>
            </w:pPr>
          </w:p>
        </w:tc>
        <w:tc>
          <w:tcPr>
            <w:tcW w:w="2126" w:type="dxa"/>
          </w:tcPr>
          <w:p w14:paraId="105955A2" w14:textId="77777777" w:rsidR="0065792D" w:rsidRDefault="0065792D" w:rsidP="008B7E8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E36F4D7" w14:textId="77777777" w:rsidR="0065792D" w:rsidRDefault="0065792D" w:rsidP="008B7E81">
            <w:pPr>
              <w:pStyle w:val="CRCoverPage"/>
              <w:spacing w:after="0"/>
              <w:jc w:val="center"/>
              <w:rPr>
                <w:b/>
                <w:caps/>
                <w:noProof/>
              </w:rPr>
            </w:pPr>
          </w:p>
        </w:tc>
        <w:tc>
          <w:tcPr>
            <w:tcW w:w="1418" w:type="dxa"/>
            <w:tcBorders>
              <w:left w:val="nil"/>
            </w:tcBorders>
          </w:tcPr>
          <w:p w14:paraId="2D5BBB27" w14:textId="77777777" w:rsidR="0065792D" w:rsidRDefault="0065792D" w:rsidP="008B7E8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3279DA3" w14:textId="77777777" w:rsidR="0065792D" w:rsidRDefault="0065792D" w:rsidP="008B7E81">
            <w:pPr>
              <w:pStyle w:val="CRCoverPage"/>
              <w:spacing w:after="0"/>
              <w:jc w:val="center"/>
              <w:rPr>
                <w:b/>
                <w:bCs/>
                <w:caps/>
                <w:noProof/>
              </w:rPr>
            </w:pPr>
          </w:p>
        </w:tc>
      </w:tr>
    </w:tbl>
    <w:p w14:paraId="09EDD45E" w14:textId="77777777" w:rsidR="0065792D" w:rsidRDefault="0065792D" w:rsidP="0065792D">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5792D" w14:paraId="7C70B3B9" w14:textId="77777777" w:rsidTr="008B7E81">
        <w:tc>
          <w:tcPr>
            <w:tcW w:w="9640" w:type="dxa"/>
            <w:gridSpan w:val="11"/>
          </w:tcPr>
          <w:p w14:paraId="03F8D785" w14:textId="77777777" w:rsidR="0065792D" w:rsidRDefault="0065792D" w:rsidP="008B7E81">
            <w:pPr>
              <w:pStyle w:val="CRCoverPage"/>
              <w:spacing w:after="0"/>
              <w:rPr>
                <w:noProof/>
                <w:sz w:val="8"/>
                <w:szCs w:val="8"/>
              </w:rPr>
            </w:pPr>
          </w:p>
        </w:tc>
      </w:tr>
      <w:tr w:rsidR="0065792D" w14:paraId="68217AE6" w14:textId="77777777" w:rsidTr="008B7E81">
        <w:tc>
          <w:tcPr>
            <w:tcW w:w="1843" w:type="dxa"/>
            <w:tcBorders>
              <w:top w:val="single" w:sz="4" w:space="0" w:color="auto"/>
              <w:left w:val="single" w:sz="4" w:space="0" w:color="auto"/>
            </w:tcBorders>
          </w:tcPr>
          <w:p w14:paraId="0AABB912" w14:textId="77777777" w:rsidR="0065792D" w:rsidRDefault="0065792D" w:rsidP="008B7E8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8E79A90" w14:textId="77777777" w:rsidR="0065792D" w:rsidRPr="007C7856" w:rsidRDefault="0065792D" w:rsidP="008B7E81">
            <w:pPr>
              <w:pStyle w:val="CRCoverPage"/>
              <w:spacing w:after="0"/>
              <w:ind w:left="100"/>
              <w:rPr>
                <w:lang w:val="en-US"/>
              </w:rPr>
            </w:pPr>
            <w:r w:rsidRPr="0065223C">
              <w:t>[FS_5GSTAR] On Spatial Computing</w:t>
            </w:r>
          </w:p>
        </w:tc>
      </w:tr>
      <w:tr w:rsidR="0065792D" w14:paraId="1F836CC0" w14:textId="77777777" w:rsidTr="008B7E81">
        <w:tc>
          <w:tcPr>
            <w:tcW w:w="1843" w:type="dxa"/>
            <w:tcBorders>
              <w:left w:val="single" w:sz="4" w:space="0" w:color="auto"/>
            </w:tcBorders>
          </w:tcPr>
          <w:p w14:paraId="6774BBAB" w14:textId="77777777" w:rsidR="0065792D" w:rsidRDefault="0065792D" w:rsidP="008B7E81">
            <w:pPr>
              <w:pStyle w:val="CRCoverPage"/>
              <w:spacing w:after="0"/>
              <w:rPr>
                <w:b/>
                <w:i/>
                <w:noProof/>
                <w:sz w:val="8"/>
                <w:szCs w:val="8"/>
              </w:rPr>
            </w:pPr>
          </w:p>
        </w:tc>
        <w:tc>
          <w:tcPr>
            <w:tcW w:w="7797" w:type="dxa"/>
            <w:gridSpan w:val="10"/>
            <w:tcBorders>
              <w:right w:val="single" w:sz="4" w:space="0" w:color="auto"/>
            </w:tcBorders>
          </w:tcPr>
          <w:p w14:paraId="04508177" w14:textId="77777777" w:rsidR="0065792D" w:rsidRDefault="0065792D" w:rsidP="008B7E81">
            <w:pPr>
              <w:pStyle w:val="CRCoverPage"/>
              <w:spacing w:after="0"/>
              <w:rPr>
                <w:noProof/>
                <w:sz w:val="8"/>
                <w:szCs w:val="8"/>
              </w:rPr>
            </w:pPr>
          </w:p>
        </w:tc>
      </w:tr>
      <w:tr w:rsidR="0065792D" w14:paraId="21681333" w14:textId="77777777" w:rsidTr="008B7E81">
        <w:tc>
          <w:tcPr>
            <w:tcW w:w="1843" w:type="dxa"/>
            <w:tcBorders>
              <w:left w:val="single" w:sz="4" w:space="0" w:color="auto"/>
            </w:tcBorders>
          </w:tcPr>
          <w:p w14:paraId="0FEFD646" w14:textId="77777777" w:rsidR="0065792D" w:rsidRDefault="0065792D" w:rsidP="008B7E8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EFBEAB5" w14:textId="3E1D5C17" w:rsidR="0065792D" w:rsidRDefault="00151267" w:rsidP="008B7E81">
            <w:pPr>
              <w:pStyle w:val="CRCoverPage"/>
              <w:spacing w:after="0"/>
              <w:ind w:left="100"/>
              <w:rPr>
                <w:noProof/>
              </w:rPr>
            </w:pPr>
            <w:r>
              <w:rPr>
                <w:noProof/>
              </w:rPr>
              <w:t>Nokia, Qualcomm, Tencent, b&lt;&gt;com, Samsung, Xiaomi</w:t>
            </w:r>
          </w:p>
        </w:tc>
      </w:tr>
      <w:tr w:rsidR="0065792D" w14:paraId="237F6939" w14:textId="77777777" w:rsidTr="008B7E81">
        <w:tc>
          <w:tcPr>
            <w:tcW w:w="1843" w:type="dxa"/>
            <w:tcBorders>
              <w:left w:val="single" w:sz="4" w:space="0" w:color="auto"/>
            </w:tcBorders>
          </w:tcPr>
          <w:p w14:paraId="30B53F4E" w14:textId="77777777" w:rsidR="0065792D" w:rsidRDefault="0065792D" w:rsidP="008B7E8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44A5A85" w14:textId="77777777" w:rsidR="0065792D" w:rsidRDefault="0065792D" w:rsidP="008B7E81">
            <w:pPr>
              <w:pStyle w:val="CRCoverPage"/>
              <w:spacing w:after="0"/>
              <w:ind w:left="100"/>
              <w:rPr>
                <w:noProof/>
              </w:rPr>
            </w:pPr>
          </w:p>
        </w:tc>
      </w:tr>
      <w:tr w:rsidR="0065792D" w14:paraId="44B3108E" w14:textId="77777777" w:rsidTr="008B7E81">
        <w:tc>
          <w:tcPr>
            <w:tcW w:w="1843" w:type="dxa"/>
            <w:tcBorders>
              <w:left w:val="single" w:sz="4" w:space="0" w:color="auto"/>
            </w:tcBorders>
          </w:tcPr>
          <w:p w14:paraId="69F47F6E" w14:textId="77777777" w:rsidR="0065792D" w:rsidRDefault="0065792D" w:rsidP="008B7E81">
            <w:pPr>
              <w:pStyle w:val="CRCoverPage"/>
              <w:spacing w:after="0"/>
              <w:rPr>
                <w:b/>
                <w:i/>
                <w:noProof/>
                <w:sz w:val="8"/>
                <w:szCs w:val="8"/>
              </w:rPr>
            </w:pPr>
          </w:p>
        </w:tc>
        <w:tc>
          <w:tcPr>
            <w:tcW w:w="7797" w:type="dxa"/>
            <w:gridSpan w:val="10"/>
            <w:tcBorders>
              <w:right w:val="single" w:sz="4" w:space="0" w:color="auto"/>
            </w:tcBorders>
          </w:tcPr>
          <w:p w14:paraId="63C982FD" w14:textId="77777777" w:rsidR="0065792D" w:rsidRDefault="0065792D" w:rsidP="008B7E81">
            <w:pPr>
              <w:pStyle w:val="CRCoverPage"/>
              <w:spacing w:after="0"/>
              <w:rPr>
                <w:noProof/>
                <w:sz w:val="8"/>
                <w:szCs w:val="8"/>
              </w:rPr>
            </w:pPr>
          </w:p>
        </w:tc>
      </w:tr>
      <w:tr w:rsidR="0065792D" w14:paraId="519236C3" w14:textId="77777777" w:rsidTr="008B7E81">
        <w:tc>
          <w:tcPr>
            <w:tcW w:w="1843" w:type="dxa"/>
            <w:tcBorders>
              <w:left w:val="single" w:sz="4" w:space="0" w:color="auto"/>
            </w:tcBorders>
          </w:tcPr>
          <w:p w14:paraId="248EFFF7" w14:textId="77777777" w:rsidR="0065792D" w:rsidRDefault="0065792D" w:rsidP="008B7E81">
            <w:pPr>
              <w:pStyle w:val="CRCoverPage"/>
              <w:tabs>
                <w:tab w:val="right" w:pos="1759"/>
              </w:tabs>
              <w:spacing w:after="0"/>
              <w:rPr>
                <w:b/>
                <w:i/>
                <w:noProof/>
              </w:rPr>
            </w:pPr>
            <w:r>
              <w:rPr>
                <w:b/>
                <w:i/>
                <w:noProof/>
              </w:rPr>
              <w:t>Work item code:</w:t>
            </w:r>
          </w:p>
        </w:tc>
        <w:tc>
          <w:tcPr>
            <w:tcW w:w="3686" w:type="dxa"/>
            <w:gridSpan w:val="5"/>
            <w:shd w:val="pct30" w:color="FFFF00" w:fill="auto"/>
          </w:tcPr>
          <w:p w14:paraId="1CFE5B2F" w14:textId="77777777" w:rsidR="0065792D" w:rsidRDefault="0065792D" w:rsidP="008B7E81">
            <w:pPr>
              <w:pStyle w:val="CRCoverPage"/>
              <w:spacing w:after="0"/>
              <w:rPr>
                <w:noProof/>
              </w:rPr>
            </w:pPr>
            <w:r>
              <w:t>FS_5GSTAR</w:t>
            </w:r>
          </w:p>
        </w:tc>
        <w:tc>
          <w:tcPr>
            <w:tcW w:w="567" w:type="dxa"/>
            <w:tcBorders>
              <w:left w:val="nil"/>
            </w:tcBorders>
          </w:tcPr>
          <w:p w14:paraId="64FCD33E" w14:textId="77777777" w:rsidR="0065792D" w:rsidRDefault="0065792D" w:rsidP="008B7E81">
            <w:pPr>
              <w:pStyle w:val="CRCoverPage"/>
              <w:spacing w:after="0"/>
              <w:ind w:right="100"/>
              <w:rPr>
                <w:noProof/>
              </w:rPr>
            </w:pPr>
          </w:p>
        </w:tc>
        <w:tc>
          <w:tcPr>
            <w:tcW w:w="1417" w:type="dxa"/>
            <w:gridSpan w:val="3"/>
            <w:tcBorders>
              <w:left w:val="nil"/>
            </w:tcBorders>
          </w:tcPr>
          <w:p w14:paraId="5240E211" w14:textId="77777777" w:rsidR="0065792D" w:rsidRDefault="0065792D" w:rsidP="008B7E8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E2D7946" w14:textId="77777777" w:rsidR="0065792D" w:rsidRDefault="0065792D" w:rsidP="008B7E81">
            <w:pPr>
              <w:pStyle w:val="CRCoverPage"/>
              <w:spacing w:after="0"/>
              <w:ind w:left="100"/>
              <w:rPr>
                <w:noProof/>
              </w:rPr>
            </w:pPr>
            <w:r>
              <w:t>2021-11-02</w:t>
            </w:r>
          </w:p>
        </w:tc>
      </w:tr>
      <w:tr w:rsidR="0065792D" w14:paraId="2742BF10" w14:textId="77777777" w:rsidTr="008B7E81">
        <w:tc>
          <w:tcPr>
            <w:tcW w:w="1843" w:type="dxa"/>
            <w:tcBorders>
              <w:left w:val="single" w:sz="4" w:space="0" w:color="auto"/>
            </w:tcBorders>
          </w:tcPr>
          <w:p w14:paraId="714BC9DA" w14:textId="77777777" w:rsidR="0065792D" w:rsidRDefault="0065792D" w:rsidP="008B7E81">
            <w:pPr>
              <w:pStyle w:val="CRCoverPage"/>
              <w:spacing w:after="0"/>
              <w:rPr>
                <w:b/>
                <w:i/>
                <w:noProof/>
                <w:sz w:val="8"/>
                <w:szCs w:val="8"/>
              </w:rPr>
            </w:pPr>
          </w:p>
        </w:tc>
        <w:tc>
          <w:tcPr>
            <w:tcW w:w="1986" w:type="dxa"/>
            <w:gridSpan w:val="4"/>
          </w:tcPr>
          <w:p w14:paraId="038BA96F" w14:textId="77777777" w:rsidR="0065792D" w:rsidRDefault="0065792D" w:rsidP="008B7E81">
            <w:pPr>
              <w:pStyle w:val="CRCoverPage"/>
              <w:spacing w:after="0"/>
              <w:rPr>
                <w:noProof/>
                <w:sz w:val="8"/>
                <w:szCs w:val="8"/>
              </w:rPr>
            </w:pPr>
          </w:p>
        </w:tc>
        <w:tc>
          <w:tcPr>
            <w:tcW w:w="2267" w:type="dxa"/>
            <w:gridSpan w:val="2"/>
          </w:tcPr>
          <w:p w14:paraId="1FEFB6E8" w14:textId="77777777" w:rsidR="0065792D" w:rsidRDefault="0065792D" w:rsidP="008B7E81">
            <w:pPr>
              <w:pStyle w:val="CRCoverPage"/>
              <w:spacing w:after="0"/>
              <w:rPr>
                <w:noProof/>
                <w:sz w:val="8"/>
                <w:szCs w:val="8"/>
              </w:rPr>
            </w:pPr>
          </w:p>
        </w:tc>
        <w:tc>
          <w:tcPr>
            <w:tcW w:w="1417" w:type="dxa"/>
            <w:gridSpan w:val="3"/>
          </w:tcPr>
          <w:p w14:paraId="4A48A2DE" w14:textId="77777777" w:rsidR="0065792D" w:rsidRDefault="0065792D" w:rsidP="008B7E81">
            <w:pPr>
              <w:pStyle w:val="CRCoverPage"/>
              <w:spacing w:after="0"/>
              <w:rPr>
                <w:noProof/>
                <w:sz w:val="8"/>
                <w:szCs w:val="8"/>
              </w:rPr>
            </w:pPr>
          </w:p>
        </w:tc>
        <w:tc>
          <w:tcPr>
            <w:tcW w:w="2127" w:type="dxa"/>
            <w:tcBorders>
              <w:right w:val="single" w:sz="4" w:space="0" w:color="auto"/>
            </w:tcBorders>
          </w:tcPr>
          <w:p w14:paraId="5F9D0E84" w14:textId="77777777" w:rsidR="0065792D" w:rsidRDefault="0065792D" w:rsidP="008B7E81">
            <w:pPr>
              <w:pStyle w:val="CRCoverPage"/>
              <w:spacing w:after="0"/>
              <w:rPr>
                <w:noProof/>
                <w:sz w:val="8"/>
                <w:szCs w:val="8"/>
              </w:rPr>
            </w:pPr>
          </w:p>
        </w:tc>
      </w:tr>
      <w:tr w:rsidR="0065792D" w14:paraId="19FFBA21" w14:textId="77777777" w:rsidTr="008B7E81">
        <w:trPr>
          <w:cantSplit/>
        </w:trPr>
        <w:tc>
          <w:tcPr>
            <w:tcW w:w="1843" w:type="dxa"/>
            <w:tcBorders>
              <w:left w:val="single" w:sz="4" w:space="0" w:color="auto"/>
            </w:tcBorders>
          </w:tcPr>
          <w:p w14:paraId="46A88BE0" w14:textId="77777777" w:rsidR="0065792D" w:rsidRDefault="0065792D" w:rsidP="008B7E81">
            <w:pPr>
              <w:pStyle w:val="CRCoverPage"/>
              <w:tabs>
                <w:tab w:val="right" w:pos="1759"/>
              </w:tabs>
              <w:spacing w:after="0"/>
              <w:rPr>
                <w:b/>
                <w:i/>
                <w:noProof/>
              </w:rPr>
            </w:pPr>
            <w:r>
              <w:rPr>
                <w:b/>
                <w:i/>
                <w:noProof/>
              </w:rPr>
              <w:t>Category:</w:t>
            </w:r>
          </w:p>
        </w:tc>
        <w:tc>
          <w:tcPr>
            <w:tcW w:w="851" w:type="dxa"/>
            <w:shd w:val="pct30" w:color="FFFF00" w:fill="auto"/>
          </w:tcPr>
          <w:p w14:paraId="4B0AD9A8" w14:textId="77777777" w:rsidR="0065792D" w:rsidRDefault="0065792D" w:rsidP="008B7E81">
            <w:pPr>
              <w:pStyle w:val="CRCoverPage"/>
              <w:spacing w:after="0"/>
              <w:ind w:left="100" w:right="-609"/>
              <w:rPr>
                <w:b/>
                <w:noProof/>
              </w:rPr>
            </w:pPr>
            <w:r>
              <w:t>C</w:t>
            </w:r>
          </w:p>
        </w:tc>
        <w:tc>
          <w:tcPr>
            <w:tcW w:w="3402" w:type="dxa"/>
            <w:gridSpan w:val="5"/>
            <w:tcBorders>
              <w:left w:val="nil"/>
            </w:tcBorders>
          </w:tcPr>
          <w:p w14:paraId="7A4CCE3B" w14:textId="77777777" w:rsidR="0065792D" w:rsidRDefault="0065792D" w:rsidP="008B7E81">
            <w:pPr>
              <w:pStyle w:val="CRCoverPage"/>
              <w:spacing w:after="0"/>
              <w:rPr>
                <w:noProof/>
              </w:rPr>
            </w:pPr>
          </w:p>
        </w:tc>
        <w:tc>
          <w:tcPr>
            <w:tcW w:w="1417" w:type="dxa"/>
            <w:gridSpan w:val="3"/>
            <w:tcBorders>
              <w:left w:val="nil"/>
            </w:tcBorders>
          </w:tcPr>
          <w:p w14:paraId="6F90A338" w14:textId="77777777" w:rsidR="0065792D" w:rsidRDefault="0065792D" w:rsidP="008B7E8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AD289DE" w14:textId="77777777" w:rsidR="0065792D" w:rsidRDefault="00C206D4" w:rsidP="008B7E81">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65792D">
              <w:rPr>
                <w:noProof/>
              </w:rPr>
              <w:t>Rel-17</w:t>
            </w:r>
            <w:r>
              <w:rPr>
                <w:noProof/>
              </w:rPr>
              <w:fldChar w:fldCharType="end"/>
            </w:r>
          </w:p>
        </w:tc>
      </w:tr>
      <w:tr w:rsidR="0065792D" w14:paraId="1D398FAC" w14:textId="77777777" w:rsidTr="008B7E81">
        <w:tc>
          <w:tcPr>
            <w:tcW w:w="1843" w:type="dxa"/>
            <w:tcBorders>
              <w:left w:val="single" w:sz="4" w:space="0" w:color="auto"/>
              <w:bottom w:val="single" w:sz="4" w:space="0" w:color="auto"/>
            </w:tcBorders>
          </w:tcPr>
          <w:p w14:paraId="02944B79" w14:textId="77777777" w:rsidR="0065792D" w:rsidRDefault="0065792D" w:rsidP="008B7E81">
            <w:pPr>
              <w:pStyle w:val="CRCoverPage"/>
              <w:spacing w:after="0"/>
              <w:rPr>
                <w:b/>
                <w:i/>
                <w:noProof/>
              </w:rPr>
            </w:pPr>
          </w:p>
        </w:tc>
        <w:tc>
          <w:tcPr>
            <w:tcW w:w="4677" w:type="dxa"/>
            <w:gridSpan w:val="8"/>
            <w:tcBorders>
              <w:bottom w:val="single" w:sz="4" w:space="0" w:color="auto"/>
            </w:tcBorders>
          </w:tcPr>
          <w:p w14:paraId="0E201F60" w14:textId="77777777" w:rsidR="0065792D" w:rsidRDefault="0065792D" w:rsidP="008B7E81">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160651F" w14:textId="77777777" w:rsidR="0065792D" w:rsidRDefault="0065792D" w:rsidP="008B7E81">
            <w:pPr>
              <w:pStyle w:val="CRCoverPage"/>
              <w:rPr>
                <w:noProof/>
              </w:rPr>
            </w:pPr>
            <w:r>
              <w:rPr>
                <w:noProof/>
                <w:sz w:val="18"/>
              </w:rPr>
              <w:t>Detailed explanations of the above categories can</w:t>
            </w:r>
            <w:r>
              <w:rPr>
                <w:noProof/>
                <w:sz w:val="18"/>
              </w:rPr>
              <w:br/>
              <w:t xml:space="preserve">be found in 3GPP </w:t>
            </w:r>
            <w:hyperlink r:id="rId9"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A140610" w14:textId="77777777" w:rsidR="0065792D" w:rsidRPr="007C2097" w:rsidRDefault="0065792D" w:rsidP="008B7E81">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65792D" w14:paraId="3C075D31" w14:textId="77777777" w:rsidTr="008B7E81">
        <w:tc>
          <w:tcPr>
            <w:tcW w:w="1843" w:type="dxa"/>
          </w:tcPr>
          <w:p w14:paraId="44498217" w14:textId="77777777" w:rsidR="0065792D" w:rsidRDefault="0065792D" w:rsidP="008B7E81">
            <w:pPr>
              <w:pStyle w:val="CRCoverPage"/>
              <w:spacing w:after="0"/>
              <w:rPr>
                <w:b/>
                <w:i/>
                <w:noProof/>
                <w:sz w:val="8"/>
                <w:szCs w:val="8"/>
              </w:rPr>
            </w:pPr>
          </w:p>
        </w:tc>
        <w:tc>
          <w:tcPr>
            <w:tcW w:w="7797" w:type="dxa"/>
            <w:gridSpan w:val="10"/>
          </w:tcPr>
          <w:p w14:paraId="53108691" w14:textId="77777777" w:rsidR="0065792D" w:rsidRDefault="0065792D" w:rsidP="008B7E81">
            <w:pPr>
              <w:pStyle w:val="CRCoverPage"/>
              <w:spacing w:after="0"/>
              <w:rPr>
                <w:noProof/>
                <w:sz w:val="8"/>
                <w:szCs w:val="8"/>
              </w:rPr>
            </w:pPr>
          </w:p>
        </w:tc>
      </w:tr>
      <w:tr w:rsidR="0065792D" w14:paraId="4734305D" w14:textId="77777777" w:rsidTr="008B7E81">
        <w:tc>
          <w:tcPr>
            <w:tcW w:w="2694" w:type="dxa"/>
            <w:gridSpan w:val="2"/>
            <w:tcBorders>
              <w:top w:val="single" w:sz="4" w:space="0" w:color="auto"/>
              <w:left w:val="single" w:sz="4" w:space="0" w:color="auto"/>
            </w:tcBorders>
          </w:tcPr>
          <w:p w14:paraId="018EE597" w14:textId="77777777" w:rsidR="0065792D" w:rsidRDefault="0065792D" w:rsidP="008B7E8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20A7B97" w14:textId="77777777" w:rsidR="0065792D" w:rsidRDefault="0065792D" w:rsidP="008B7E81">
            <w:pPr>
              <w:pStyle w:val="CRCoverPage"/>
              <w:spacing w:after="0"/>
              <w:ind w:left="100"/>
              <w:rPr>
                <w:noProof/>
              </w:rPr>
            </w:pPr>
          </w:p>
        </w:tc>
      </w:tr>
      <w:tr w:rsidR="0065792D" w14:paraId="3E184765" w14:textId="77777777" w:rsidTr="008B7E81">
        <w:tc>
          <w:tcPr>
            <w:tcW w:w="2694" w:type="dxa"/>
            <w:gridSpan w:val="2"/>
            <w:tcBorders>
              <w:left w:val="single" w:sz="4" w:space="0" w:color="auto"/>
            </w:tcBorders>
          </w:tcPr>
          <w:p w14:paraId="3830434A" w14:textId="77777777" w:rsidR="0065792D" w:rsidRDefault="0065792D" w:rsidP="008B7E81">
            <w:pPr>
              <w:pStyle w:val="CRCoverPage"/>
              <w:spacing w:after="0"/>
              <w:rPr>
                <w:b/>
                <w:i/>
                <w:noProof/>
                <w:sz w:val="8"/>
                <w:szCs w:val="8"/>
              </w:rPr>
            </w:pPr>
          </w:p>
        </w:tc>
        <w:tc>
          <w:tcPr>
            <w:tcW w:w="6946" w:type="dxa"/>
            <w:gridSpan w:val="9"/>
            <w:tcBorders>
              <w:right w:val="single" w:sz="4" w:space="0" w:color="auto"/>
            </w:tcBorders>
          </w:tcPr>
          <w:p w14:paraId="2E92501D" w14:textId="77777777" w:rsidR="0065792D" w:rsidRDefault="0065792D" w:rsidP="008B7E81">
            <w:pPr>
              <w:pStyle w:val="CRCoverPage"/>
              <w:spacing w:after="0"/>
              <w:rPr>
                <w:noProof/>
                <w:sz w:val="8"/>
                <w:szCs w:val="8"/>
              </w:rPr>
            </w:pPr>
          </w:p>
        </w:tc>
      </w:tr>
      <w:tr w:rsidR="0065792D" w14:paraId="129A8510" w14:textId="77777777" w:rsidTr="008B7E81">
        <w:tc>
          <w:tcPr>
            <w:tcW w:w="2694" w:type="dxa"/>
            <w:gridSpan w:val="2"/>
            <w:tcBorders>
              <w:left w:val="single" w:sz="4" w:space="0" w:color="auto"/>
            </w:tcBorders>
          </w:tcPr>
          <w:p w14:paraId="4477C5E2" w14:textId="77777777" w:rsidR="0065792D" w:rsidRDefault="0065792D" w:rsidP="008B7E8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1EF40EC" w14:textId="77777777" w:rsidR="0065792D" w:rsidRDefault="0065792D" w:rsidP="008B7E81">
            <w:pPr>
              <w:pStyle w:val="CRCoverPage"/>
              <w:spacing w:after="0"/>
              <w:ind w:left="100"/>
              <w:rPr>
                <w:noProof/>
              </w:rPr>
            </w:pPr>
          </w:p>
        </w:tc>
      </w:tr>
      <w:tr w:rsidR="0065792D" w14:paraId="246DCDF9" w14:textId="77777777" w:rsidTr="008B7E81">
        <w:tc>
          <w:tcPr>
            <w:tcW w:w="2694" w:type="dxa"/>
            <w:gridSpan w:val="2"/>
            <w:tcBorders>
              <w:left w:val="single" w:sz="4" w:space="0" w:color="auto"/>
            </w:tcBorders>
          </w:tcPr>
          <w:p w14:paraId="4CEF7CCC" w14:textId="77777777" w:rsidR="0065792D" w:rsidRDefault="0065792D" w:rsidP="008B7E81">
            <w:pPr>
              <w:pStyle w:val="CRCoverPage"/>
              <w:spacing w:after="0"/>
              <w:rPr>
                <w:b/>
                <w:i/>
                <w:noProof/>
                <w:sz w:val="8"/>
                <w:szCs w:val="8"/>
              </w:rPr>
            </w:pPr>
          </w:p>
        </w:tc>
        <w:tc>
          <w:tcPr>
            <w:tcW w:w="6946" w:type="dxa"/>
            <w:gridSpan w:val="9"/>
            <w:tcBorders>
              <w:right w:val="single" w:sz="4" w:space="0" w:color="auto"/>
            </w:tcBorders>
          </w:tcPr>
          <w:p w14:paraId="1A936A9D" w14:textId="77777777" w:rsidR="0065792D" w:rsidRDefault="0065792D" w:rsidP="008B7E81">
            <w:pPr>
              <w:pStyle w:val="CRCoverPage"/>
              <w:spacing w:after="0"/>
              <w:rPr>
                <w:noProof/>
                <w:sz w:val="8"/>
                <w:szCs w:val="8"/>
              </w:rPr>
            </w:pPr>
          </w:p>
        </w:tc>
      </w:tr>
      <w:tr w:rsidR="0065792D" w14:paraId="4C064167" w14:textId="77777777" w:rsidTr="008B7E81">
        <w:tc>
          <w:tcPr>
            <w:tcW w:w="2694" w:type="dxa"/>
            <w:gridSpan w:val="2"/>
            <w:tcBorders>
              <w:left w:val="single" w:sz="4" w:space="0" w:color="auto"/>
              <w:bottom w:val="single" w:sz="4" w:space="0" w:color="auto"/>
            </w:tcBorders>
          </w:tcPr>
          <w:p w14:paraId="23838121" w14:textId="77777777" w:rsidR="0065792D" w:rsidRDefault="0065792D" w:rsidP="008B7E8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6FDA742" w14:textId="77777777" w:rsidR="0065792D" w:rsidRDefault="0065792D" w:rsidP="008B7E81">
            <w:pPr>
              <w:pStyle w:val="CRCoverPage"/>
              <w:spacing w:after="0"/>
              <w:ind w:left="100"/>
              <w:rPr>
                <w:noProof/>
              </w:rPr>
            </w:pPr>
          </w:p>
        </w:tc>
      </w:tr>
      <w:tr w:rsidR="0065792D" w14:paraId="3DA6C507" w14:textId="77777777" w:rsidTr="008B7E81">
        <w:tc>
          <w:tcPr>
            <w:tcW w:w="2694" w:type="dxa"/>
            <w:gridSpan w:val="2"/>
          </w:tcPr>
          <w:p w14:paraId="2707EFA0" w14:textId="77777777" w:rsidR="0065792D" w:rsidRDefault="0065792D" w:rsidP="008B7E81">
            <w:pPr>
              <w:pStyle w:val="CRCoverPage"/>
              <w:spacing w:after="0"/>
              <w:rPr>
                <w:b/>
                <w:i/>
                <w:noProof/>
                <w:sz w:val="8"/>
                <w:szCs w:val="8"/>
              </w:rPr>
            </w:pPr>
          </w:p>
        </w:tc>
        <w:tc>
          <w:tcPr>
            <w:tcW w:w="6946" w:type="dxa"/>
            <w:gridSpan w:val="9"/>
          </w:tcPr>
          <w:p w14:paraId="7680937B" w14:textId="77777777" w:rsidR="0065792D" w:rsidRDefault="0065792D" w:rsidP="008B7E81">
            <w:pPr>
              <w:pStyle w:val="CRCoverPage"/>
              <w:spacing w:after="0"/>
              <w:rPr>
                <w:noProof/>
                <w:sz w:val="8"/>
                <w:szCs w:val="8"/>
              </w:rPr>
            </w:pPr>
          </w:p>
        </w:tc>
      </w:tr>
      <w:tr w:rsidR="0065792D" w14:paraId="461C1731" w14:textId="77777777" w:rsidTr="008B7E81">
        <w:tc>
          <w:tcPr>
            <w:tcW w:w="2694" w:type="dxa"/>
            <w:gridSpan w:val="2"/>
            <w:tcBorders>
              <w:top w:val="single" w:sz="4" w:space="0" w:color="auto"/>
              <w:left w:val="single" w:sz="4" w:space="0" w:color="auto"/>
            </w:tcBorders>
          </w:tcPr>
          <w:p w14:paraId="41E17463" w14:textId="77777777" w:rsidR="0065792D" w:rsidRDefault="0065792D" w:rsidP="008B7E8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13AC173" w14:textId="77777777" w:rsidR="0065792D" w:rsidRDefault="0065792D" w:rsidP="008B7E81">
            <w:pPr>
              <w:pStyle w:val="CRCoverPage"/>
              <w:spacing w:after="0"/>
              <w:ind w:left="100"/>
              <w:rPr>
                <w:noProof/>
              </w:rPr>
            </w:pPr>
          </w:p>
        </w:tc>
      </w:tr>
      <w:tr w:rsidR="0065792D" w14:paraId="271CCAB0" w14:textId="77777777" w:rsidTr="008B7E81">
        <w:tc>
          <w:tcPr>
            <w:tcW w:w="2694" w:type="dxa"/>
            <w:gridSpan w:val="2"/>
            <w:tcBorders>
              <w:left w:val="single" w:sz="4" w:space="0" w:color="auto"/>
            </w:tcBorders>
          </w:tcPr>
          <w:p w14:paraId="3EB29868" w14:textId="77777777" w:rsidR="0065792D" w:rsidRDefault="0065792D" w:rsidP="008B7E81">
            <w:pPr>
              <w:pStyle w:val="CRCoverPage"/>
              <w:spacing w:after="0"/>
              <w:rPr>
                <w:b/>
                <w:i/>
                <w:noProof/>
                <w:sz w:val="8"/>
                <w:szCs w:val="8"/>
              </w:rPr>
            </w:pPr>
          </w:p>
        </w:tc>
        <w:tc>
          <w:tcPr>
            <w:tcW w:w="6946" w:type="dxa"/>
            <w:gridSpan w:val="9"/>
            <w:tcBorders>
              <w:right w:val="single" w:sz="4" w:space="0" w:color="auto"/>
            </w:tcBorders>
          </w:tcPr>
          <w:p w14:paraId="648D9868" w14:textId="77777777" w:rsidR="0065792D" w:rsidRDefault="0065792D" w:rsidP="008B7E81">
            <w:pPr>
              <w:pStyle w:val="CRCoverPage"/>
              <w:spacing w:after="0"/>
              <w:rPr>
                <w:noProof/>
                <w:sz w:val="8"/>
                <w:szCs w:val="8"/>
              </w:rPr>
            </w:pPr>
          </w:p>
        </w:tc>
      </w:tr>
      <w:tr w:rsidR="0065792D" w14:paraId="115ADF10" w14:textId="77777777" w:rsidTr="008B7E81">
        <w:tc>
          <w:tcPr>
            <w:tcW w:w="2694" w:type="dxa"/>
            <w:gridSpan w:val="2"/>
            <w:tcBorders>
              <w:left w:val="single" w:sz="4" w:space="0" w:color="auto"/>
            </w:tcBorders>
          </w:tcPr>
          <w:p w14:paraId="169893E9" w14:textId="77777777" w:rsidR="0065792D" w:rsidRDefault="0065792D" w:rsidP="008B7E8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66F208B" w14:textId="77777777" w:rsidR="0065792D" w:rsidRDefault="0065792D" w:rsidP="008B7E8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040589A" w14:textId="77777777" w:rsidR="0065792D" w:rsidRDefault="0065792D" w:rsidP="008B7E81">
            <w:pPr>
              <w:pStyle w:val="CRCoverPage"/>
              <w:spacing w:after="0"/>
              <w:jc w:val="center"/>
              <w:rPr>
                <w:b/>
                <w:caps/>
                <w:noProof/>
              </w:rPr>
            </w:pPr>
            <w:r>
              <w:rPr>
                <w:b/>
                <w:caps/>
                <w:noProof/>
              </w:rPr>
              <w:t>N</w:t>
            </w:r>
          </w:p>
        </w:tc>
        <w:tc>
          <w:tcPr>
            <w:tcW w:w="2977" w:type="dxa"/>
            <w:gridSpan w:val="4"/>
          </w:tcPr>
          <w:p w14:paraId="5F93D932" w14:textId="77777777" w:rsidR="0065792D" w:rsidRDefault="0065792D" w:rsidP="008B7E8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600376B" w14:textId="77777777" w:rsidR="0065792D" w:rsidRDefault="0065792D" w:rsidP="008B7E81">
            <w:pPr>
              <w:pStyle w:val="CRCoverPage"/>
              <w:spacing w:after="0"/>
              <w:ind w:left="99"/>
              <w:rPr>
                <w:noProof/>
              </w:rPr>
            </w:pPr>
          </w:p>
        </w:tc>
      </w:tr>
      <w:tr w:rsidR="0065792D" w14:paraId="10DA11CD" w14:textId="77777777" w:rsidTr="008B7E81">
        <w:tc>
          <w:tcPr>
            <w:tcW w:w="2694" w:type="dxa"/>
            <w:gridSpan w:val="2"/>
            <w:tcBorders>
              <w:left w:val="single" w:sz="4" w:space="0" w:color="auto"/>
            </w:tcBorders>
          </w:tcPr>
          <w:p w14:paraId="662C1E76" w14:textId="77777777" w:rsidR="0065792D" w:rsidRDefault="0065792D" w:rsidP="008B7E8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59970CE" w14:textId="77777777" w:rsidR="0065792D" w:rsidRDefault="0065792D" w:rsidP="008B7E8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A8963CE" w14:textId="77777777" w:rsidR="0065792D" w:rsidRDefault="0065792D" w:rsidP="008B7E81">
            <w:pPr>
              <w:pStyle w:val="CRCoverPage"/>
              <w:spacing w:after="0"/>
              <w:jc w:val="center"/>
              <w:rPr>
                <w:b/>
                <w:caps/>
                <w:noProof/>
              </w:rPr>
            </w:pPr>
          </w:p>
        </w:tc>
        <w:tc>
          <w:tcPr>
            <w:tcW w:w="2977" w:type="dxa"/>
            <w:gridSpan w:val="4"/>
          </w:tcPr>
          <w:p w14:paraId="73C6AEEC" w14:textId="77777777" w:rsidR="0065792D" w:rsidRDefault="0065792D" w:rsidP="008B7E8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83192D1" w14:textId="77777777" w:rsidR="0065792D" w:rsidRDefault="0065792D" w:rsidP="008B7E81">
            <w:pPr>
              <w:pStyle w:val="CRCoverPage"/>
              <w:spacing w:after="0"/>
              <w:ind w:left="99"/>
              <w:rPr>
                <w:noProof/>
              </w:rPr>
            </w:pPr>
            <w:r>
              <w:rPr>
                <w:noProof/>
              </w:rPr>
              <w:t xml:space="preserve">TS/TR ... CR ... </w:t>
            </w:r>
          </w:p>
        </w:tc>
      </w:tr>
      <w:tr w:rsidR="0065792D" w14:paraId="74C01E1D" w14:textId="77777777" w:rsidTr="008B7E81">
        <w:tc>
          <w:tcPr>
            <w:tcW w:w="2694" w:type="dxa"/>
            <w:gridSpan w:val="2"/>
            <w:tcBorders>
              <w:left w:val="single" w:sz="4" w:space="0" w:color="auto"/>
            </w:tcBorders>
          </w:tcPr>
          <w:p w14:paraId="18E9AFF4" w14:textId="77777777" w:rsidR="0065792D" w:rsidRDefault="0065792D" w:rsidP="008B7E8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0FEC3F" w14:textId="77777777" w:rsidR="0065792D" w:rsidRDefault="0065792D" w:rsidP="008B7E8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E70719" w14:textId="77777777" w:rsidR="0065792D" w:rsidRDefault="0065792D" w:rsidP="008B7E81">
            <w:pPr>
              <w:pStyle w:val="CRCoverPage"/>
              <w:spacing w:after="0"/>
              <w:jc w:val="center"/>
              <w:rPr>
                <w:b/>
                <w:caps/>
                <w:noProof/>
              </w:rPr>
            </w:pPr>
          </w:p>
        </w:tc>
        <w:tc>
          <w:tcPr>
            <w:tcW w:w="2977" w:type="dxa"/>
            <w:gridSpan w:val="4"/>
          </w:tcPr>
          <w:p w14:paraId="3B083E99" w14:textId="77777777" w:rsidR="0065792D" w:rsidRDefault="0065792D" w:rsidP="008B7E8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6563871" w14:textId="77777777" w:rsidR="0065792D" w:rsidRDefault="0065792D" w:rsidP="008B7E81">
            <w:pPr>
              <w:pStyle w:val="CRCoverPage"/>
              <w:spacing w:after="0"/>
              <w:ind w:left="99"/>
              <w:rPr>
                <w:noProof/>
              </w:rPr>
            </w:pPr>
            <w:r>
              <w:rPr>
                <w:noProof/>
              </w:rPr>
              <w:t xml:space="preserve">TS/TR ... CR ... </w:t>
            </w:r>
          </w:p>
        </w:tc>
      </w:tr>
      <w:tr w:rsidR="0065792D" w14:paraId="3064902B" w14:textId="77777777" w:rsidTr="008B7E81">
        <w:tc>
          <w:tcPr>
            <w:tcW w:w="2694" w:type="dxa"/>
            <w:gridSpan w:val="2"/>
            <w:tcBorders>
              <w:left w:val="single" w:sz="4" w:space="0" w:color="auto"/>
            </w:tcBorders>
          </w:tcPr>
          <w:p w14:paraId="0950414A" w14:textId="77777777" w:rsidR="0065792D" w:rsidRDefault="0065792D" w:rsidP="008B7E8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6E56602" w14:textId="77777777" w:rsidR="0065792D" w:rsidRDefault="0065792D" w:rsidP="008B7E8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987486D" w14:textId="77777777" w:rsidR="0065792D" w:rsidRDefault="0065792D" w:rsidP="008B7E81">
            <w:pPr>
              <w:pStyle w:val="CRCoverPage"/>
              <w:spacing w:after="0"/>
              <w:jc w:val="center"/>
              <w:rPr>
                <w:b/>
                <w:caps/>
                <w:noProof/>
              </w:rPr>
            </w:pPr>
          </w:p>
        </w:tc>
        <w:tc>
          <w:tcPr>
            <w:tcW w:w="2977" w:type="dxa"/>
            <w:gridSpan w:val="4"/>
          </w:tcPr>
          <w:p w14:paraId="25F22E14" w14:textId="77777777" w:rsidR="0065792D" w:rsidRDefault="0065792D" w:rsidP="008B7E8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6DE7CBF" w14:textId="77777777" w:rsidR="0065792D" w:rsidRDefault="0065792D" w:rsidP="008B7E81">
            <w:pPr>
              <w:pStyle w:val="CRCoverPage"/>
              <w:spacing w:after="0"/>
              <w:ind w:left="99"/>
              <w:rPr>
                <w:noProof/>
              </w:rPr>
            </w:pPr>
            <w:r>
              <w:rPr>
                <w:noProof/>
              </w:rPr>
              <w:t xml:space="preserve">TS/TR ... CR ... </w:t>
            </w:r>
          </w:p>
        </w:tc>
      </w:tr>
      <w:tr w:rsidR="0065792D" w14:paraId="388CE356" w14:textId="77777777" w:rsidTr="008B7E81">
        <w:tc>
          <w:tcPr>
            <w:tcW w:w="2694" w:type="dxa"/>
            <w:gridSpan w:val="2"/>
            <w:tcBorders>
              <w:left w:val="single" w:sz="4" w:space="0" w:color="auto"/>
            </w:tcBorders>
          </w:tcPr>
          <w:p w14:paraId="1CFB80DD" w14:textId="77777777" w:rsidR="0065792D" w:rsidRDefault="0065792D" w:rsidP="008B7E81">
            <w:pPr>
              <w:pStyle w:val="CRCoverPage"/>
              <w:spacing w:after="0"/>
              <w:rPr>
                <w:b/>
                <w:i/>
                <w:noProof/>
              </w:rPr>
            </w:pPr>
          </w:p>
        </w:tc>
        <w:tc>
          <w:tcPr>
            <w:tcW w:w="6946" w:type="dxa"/>
            <w:gridSpan w:val="9"/>
            <w:tcBorders>
              <w:right w:val="single" w:sz="4" w:space="0" w:color="auto"/>
            </w:tcBorders>
          </w:tcPr>
          <w:p w14:paraId="778B5D72" w14:textId="77777777" w:rsidR="0065792D" w:rsidRDefault="0065792D" w:rsidP="008B7E81">
            <w:pPr>
              <w:pStyle w:val="CRCoverPage"/>
              <w:spacing w:after="0"/>
              <w:rPr>
                <w:noProof/>
              </w:rPr>
            </w:pPr>
          </w:p>
        </w:tc>
      </w:tr>
      <w:tr w:rsidR="0065792D" w14:paraId="0F67953F" w14:textId="77777777" w:rsidTr="008B7E81">
        <w:tc>
          <w:tcPr>
            <w:tcW w:w="2694" w:type="dxa"/>
            <w:gridSpan w:val="2"/>
            <w:tcBorders>
              <w:left w:val="single" w:sz="4" w:space="0" w:color="auto"/>
              <w:bottom w:val="single" w:sz="4" w:space="0" w:color="auto"/>
            </w:tcBorders>
          </w:tcPr>
          <w:p w14:paraId="0FFA3D13" w14:textId="77777777" w:rsidR="0065792D" w:rsidRDefault="0065792D" w:rsidP="008B7E8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E05CBC9" w14:textId="77777777" w:rsidR="0065792D" w:rsidRDefault="0065792D" w:rsidP="008B7E81">
            <w:pPr>
              <w:pStyle w:val="CRCoverPage"/>
              <w:spacing w:after="0"/>
              <w:ind w:left="100"/>
              <w:rPr>
                <w:noProof/>
              </w:rPr>
            </w:pPr>
          </w:p>
        </w:tc>
      </w:tr>
      <w:tr w:rsidR="0065792D" w:rsidRPr="008863B9" w14:paraId="1172F539" w14:textId="77777777" w:rsidTr="008B7E81">
        <w:tc>
          <w:tcPr>
            <w:tcW w:w="2694" w:type="dxa"/>
            <w:gridSpan w:val="2"/>
            <w:tcBorders>
              <w:top w:val="single" w:sz="4" w:space="0" w:color="auto"/>
              <w:bottom w:val="single" w:sz="4" w:space="0" w:color="auto"/>
            </w:tcBorders>
          </w:tcPr>
          <w:p w14:paraId="13D54058" w14:textId="77777777" w:rsidR="0065792D" w:rsidRPr="008863B9" w:rsidRDefault="0065792D" w:rsidP="008B7E8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7123B1E" w14:textId="77777777" w:rsidR="0065792D" w:rsidRPr="008863B9" w:rsidRDefault="0065792D" w:rsidP="008B7E81">
            <w:pPr>
              <w:pStyle w:val="CRCoverPage"/>
              <w:spacing w:after="0"/>
              <w:ind w:left="100"/>
              <w:rPr>
                <w:noProof/>
                <w:sz w:val="8"/>
                <w:szCs w:val="8"/>
              </w:rPr>
            </w:pPr>
          </w:p>
        </w:tc>
      </w:tr>
      <w:tr w:rsidR="0065792D" w14:paraId="04BCC929" w14:textId="77777777" w:rsidTr="008B7E81">
        <w:tc>
          <w:tcPr>
            <w:tcW w:w="2694" w:type="dxa"/>
            <w:gridSpan w:val="2"/>
            <w:tcBorders>
              <w:top w:val="single" w:sz="4" w:space="0" w:color="auto"/>
              <w:left w:val="single" w:sz="4" w:space="0" w:color="auto"/>
              <w:bottom w:val="single" w:sz="4" w:space="0" w:color="auto"/>
            </w:tcBorders>
          </w:tcPr>
          <w:p w14:paraId="023640FC" w14:textId="77777777" w:rsidR="0065792D" w:rsidRDefault="0065792D" w:rsidP="008B7E8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667BCA4" w14:textId="77777777" w:rsidR="0065792D" w:rsidRDefault="0065792D" w:rsidP="008B7E81">
            <w:pPr>
              <w:pStyle w:val="CRCoverPage"/>
              <w:spacing w:after="0"/>
              <w:ind w:left="100"/>
              <w:rPr>
                <w:noProof/>
              </w:rPr>
            </w:pPr>
          </w:p>
        </w:tc>
      </w:tr>
    </w:tbl>
    <w:p w14:paraId="597DCB63" w14:textId="77777777" w:rsidR="0065792D" w:rsidRDefault="0065792D" w:rsidP="0065792D">
      <w:pPr>
        <w:pStyle w:val="CRCoverPage"/>
        <w:spacing w:after="0"/>
        <w:rPr>
          <w:noProof/>
          <w:sz w:val="8"/>
          <w:szCs w:val="8"/>
        </w:rPr>
      </w:pPr>
    </w:p>
    <w:p w14:paraId="4293AFDE" w14:textId="1F42F34E" w:rsidR="0065792D" w:rsidRDefault="0065792D">
      <w:pPr>
        <w:spacing w:after="160" w:line="259" w:lineRule="auto"/>
      </w:pPr>
      <w:r>
        <w:br w:type="page"/>
      </w:r>
    </w:p>
    <w:p w14:paraId="7931456B" w14:textId="40E5B883" w:rsidR="4D453512" w:rsidRDefault="4D453512" w:rsidP="4D453512">
      <w:pPr>
        <w:rPr>
          <w:ins w:id="1" w:author="Guest User" w:date="2021-11-16T20:59:00Z"/>
          <w:b/>
          <w:bCs/>
          <w:sz w:val="28"/>
          <w:szCs w:val="28"/>
          <w:highlight w:val="yellow"/>
        </w:rPr>
      </w:pPr>
    </w:p>
    <w:p w14:paraId="4C80DBD7" w14:textId="77777777" w:rsidR="0065792D" w:rsidRDefault="0065792D" w:rsidP="0065792D">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3F50CE8F" w14:textId="77777777" w:rsidR="007042D0" w:rsidRPr="007042D0" w:rsidRDefault="007042D0" w:rsidP="007042D0">
      <w:pPr>
        <w:keepNext/>
        <w:keepLines/>
        <w:spacing w:before="180"/>
        <w:ind w:left="1134" w:hanging="1134"/>
        <w:outlineLvl w:val="1"/>
        <w:rPr>
          <w:rFonts w:ascii="Arial" w:eastAsia="Malgun Gothic" w:hAnsi="Arial"/>
          <w:sz w:val="32"/>
        </w:rPr>
      </w:pPr>
      <w:bookmarkStart w:id="2" w:name="_Toc67919016"/>
      <w:bookmarkStart w:id="3" w:name="_Toc80964131"/>
      <w:bookmarkStart w:id="4" w:name="_Toc80964143"/>
      <w:r w:rsidRPr="007042D0">
        <w:rPr>
          <w:rFonts w:ascii="Arial" w:eastAsia="Malgun Gothic" w:hAnsi="Arial"/>
          <w:sz w:val="32"/>
        </w:rPr>
        <w:t>3.1</w:t>
      </w:r>
      <w:r w:rsidRPr="007042D0">
        <w:rPr>
          <w:rFonts w:ascii="Arial" w:eastAsia="Malgun Gothic" w:hAnsi="Arial"/>
          <w:sz w:val="32"/>
        </w:rPr>
        <w:tab/>
        <w:t>Definitions</w:t>
      </w:r>
      <w:bookmarkEnd w:id="2"/>
      <w:bookmarkEnd w:id="3"/>
    </w:p>
    <w:p w14:paraId="1AE9B9CC" w14:textId="68DF46CB" w:rsidR="007042D0" w:rsidRDefault="46E7EDBA" w:rsidP="00D36FCA">
      <w:pPr>
        <w:rPr>
          <w:ins w:id="5" w:author="Ahsan, Saba" w:date="2021-11-17T07:05:00Z"/>
          <w:strike/>
          <w:sz w:val="22"/>
          <w:szCs w:val="22"/>
        </w:rPr>
      </w:pPr>
      <w:ins w:id="6" w:author="Ahsan, Saba" w:date="2021-11-12T23:00:00Z">
        <w:r w:rsidRPr="00D40D56">
          <w:rPr>
            <w:b/>
            <w:bCs/>
            <w:sz w:val="22"/>
            <w:szCs w:val="22"/>
            <w:rPrChange w:id="7" w:author="Ahsan, Saba" w:date="2021-11-17T07:05:00Z">
              <w:rPr>
                <w:rFonts w:asciiTheme="majorBidi" w:hAnsiTheme="majorBidi" w:cstheme="majorBidi"/>
              </w:rPr>
            </w:rPrChange>
          </w:rPr>
          <w:t>Spatial Computing</w:t>
        </w:r>
      </w:ins>
      <w:ins w:id="8" w:author="Ahsan, Saba" w:date="2021-11-12T23:01:00Z">
        <w:r w:rsidRPr="00D40D56">
          <w:rPr>
            <w:b/>
            <w:bCs/>
            <w:sz w:val="22"/>
            <w:szCs w:val="22"/>
            <w:rPrChange w:id="9" w:author="Ahsan, Saba" w:date="2021-11-17T07:05:00Z">
              <w:rPr/>
            </w:rPrChange>
          </w:rPr>
          <w:t>:</w:t>
        </w:r>
        <w:r w:rsidRPr="00D40D56">
          <w:rPr>
            <w:sz w:val="22"/>
            <w:szCs w:val="22"/>
            <w:rPrChange w:id="10" w:author="Ahsan, Saba" w:date="2021-11-17T07:05:00Z">
              <w:rPr/>
            </w:rPrChange>
          </w:rPr>
          <w:t xml:space="preserve"> </w:t>
        </w:r>
        <w:bookmarkStart w:id="11" w:name="_Hlk87876995"/>
        <w:r w:rsidRPr="00D40D56">
          <w:rPr>
            <w:sz w:val="22"/>
            <w:szCs w:val="22"/>
            <w:rPrChange w:id="12" w:author="Ahsan, Saba" w:date="2021-11-17T07:05:00Z">
              <w:rPr/>
            </w:rPrChange>
          </w:rPr>
          <w:t>AR functions which process sensor data to generate information about the world 3D space surrounding the AR user</w:t>
        </w:r>
        <w:del w:id="13" w:author="Ahsan, Saba" w:date="2021-11-17T07:05:00Z">
          <w:r w:rsidRPr="00D40D56" w:rsidDel="00D40D56">
            <w:rPr>
              <w:sz w:val="22"/>
              <w:szCs w:val="22"/>
              <w:rPrChange w:id="14" w:author="Ahsan, Saba" w:date="2021-11-17T07:05:00Z">
                <w:rPr/>
              </w:rPrChange>
            </w:rPr>
            <w:delText xml:space="preserve">. </w:delText>
          </w:r>
          <w:r w:rsidRPr="00D40D56" w:rsidDel="00D40D56">
            <w:rPr>
              <w:strike/>
              <w:sz w:val="22"/>
              <w:szCs w:val="22"/>
              <w:rPrChange w:id="15" w:author="Ahsan, Saba" w:date="2021-11-17T07:05:00Z">
                <w:rPr/>
              </w:rPrChange>
            </w:rPr>
            <w:delText>It includes functions such as</w:delText>
          </w:r>
        </w:del>
      </w:ins>
      <w:ins w:id="16" w:author="Ahsan, Saba" w:date="2021-11-12T23:12:00Z">
        <w:del w:id="17" w:author="Ahsan, Saba" w:date="2021-11-17T07:05:00Z">
          <w:r w:rsidRPr="00D40D56" w:rsidDel="00D40D56">
            <w:rPr>
              <w:strike/>
              <w:sz w:val="22"/>
              <w:szCs w:val="22"/>
              <w:rPrChange w:id="18" w:author="Ahsan, Saba" w:date="2021-11-17T07:05:00Z">
                <w:rPr/>
              </w:rPrChange>
            </w:rPr>
            <w:delText xml:space="preserve"> SLAM for</w:delText>
          </w:r>
        </w:del>
      </w:ins>
      <w:ins w:id="19" w:author="Ahsan, Saba" w:date="2021-11-12T23:01:00Z">
        <w:del w:id="20" w:author="Ahsan, Saba" w:date="2021-11-17T07:05:00Z">
          <w:r w:rsidRPr="00D40D56" w:rsidDel="00D40D56">
            <w:rPr>
              <w:strike/>
              <w:sz w:val="22"/>
              <w:szCs w:val="22"/>
              <w:rPrChange w:id="21" w:author="Ahsan, Saba" w:date="2021-11-17T07:05:00Z">
                <w:rPr/>
              </w:rPrChange>
            </w:rPr>
            <w:delText xml:space="preserve"> </w:delText>
          </w:r>
        </w:del>
      </w:ins>
      <w:ins w:id="22" w:author="Ahsan, Saba" w:date="2021-11-12T23:06:00Z">
        <w:del w:id="23" w:author="Ahsan, Saba" w:date="2021-11-17T07:05:00Z">
          <w:r w:rsidRPr="00D40D56" w:rsidDel="00D40D56">
            <w:rPr>
              <w:strike/>
              <w:sz w:val="22"/>
              <w:szCs w:val="22"/>
              <w:rPrChange w:id="24" w:author="Ahsan, Saba" w:date="2021-11-17T07:05:00Z">
                <w:rPr>
                  <w:lang w:val="de-DE"/>
                </w:rPr>
              </w:rPrChange>
            </w:rPr>
            <w:delText xml:space="preserve">spatial </w:delText>
          </w:r>
        </w:del>
      </w:ins>
      <w:ins w:id="25" w:author="Ahsan, Saba" w:date="2021-11-12T23:11:00Z">
        <w:del w:id="26" w:author="Ahsan, Saba" w:date="2021-11-17T07:05:00Z">
          <w:r w:rsidRPr="00D40D56" w:rsidDel="00D40D56">
            <w:rPr>
              <w:strike/>
              <w:sz w:val="22"/>
              <w:szCs w:val="22"/>
              <w:rPrChange w:id="27" w:author="Ahsan, Saba" w:date="2021-11-17T07:05:00Z">
                <w:rPr>
                  <w:lang w:val="de-DE"/>
                </w:rPr>
              </w:rPrChange>
            </w:rPr>
            <w:delText>mapping (</w:delText>
          </w:r>
          <w:r w:rsidRPr="00D40D56" w:rsidDel="00D40D56">
            <w:rPr>
              <w:strike/>
              <w:sz w:val="22"/>
              <w:szCs w:val="22"/>
              <w:rPrChange w:id="28" w:author="Ahsan, Saba" w:date="2021-11-17T07:05:00Z">
                <w:rPr/>
              </w:rPrChange>
            </w:rPr>
            <w:delText>creating a map of the surrounding area</w:delText>
          </w:r>
          <w:r w:rsidRPr="00D40D56" w:rsidDel="00D40D56">
            <w:rPr>
              <w:strike/>
              <w:sz w:val="22"/>
              <w:szCs w:val="22"/>
              <w:rPrChange w:id="29" w:author="Ahsan, Saba" w:date="2021-11-17T07:05:00Z">
                <w:rPr>
                  <w:lang w:val="de-DE"/>
                </w:rPr>
              </w:rPrChange>
            </w:rPr>
            <w:delText xml:space="preserve">) and </w:delText>
          </w:r>
        </w:del>
      </w:ins>
      <w:ins w:id="30" w:author="Ahsan, Saba" w:date="2021-11-12T23:06:00Z">
        <w:del w:id="31" w:author="Ahsan, Saba" w:date="2021-11-17T07:05:00Z">
          <w:r w:rsidRPr="00D40D56" w:rsidDel="00D40D56">
            <w:rPr>
              <w:strike/>
              <w:sz w:val="22"/>
              <w:szCs w:val="22"/>
              <w:rPrChange w:id="32" w:author="Ahsan, Saba" w:date="2021-11-17T07:05:00Z">
                <w:rPr>
                  <w:lang w:val="de-DE"/>
                </w:rPr>
              </w:rPrChange>
            </w:rPr>
            <w:delText>localization</w:delText>
          </w:r>
        </w:del>
      </w:ins>
      <w:ins w:id="33" w:author="Ahsan, Saba" w:date="2021-11-12T23:11:00Z">
        <w:del w:id="34" w:author="Ahsan, Saba" w:date="2021-11-17T07:05:00Z">
          <w:r w:rsidRPr="00D40D56" w:rsidDel="00D40D56">
            <w:rPr>
              <w:strike/>
              <w:sz w:val="22"/>
              <w:szCs w:val="22"/>
              <w:rPrChange w:id="35" w:author="Ahsan, Saba" w:date="2021-11-17T07:05:00Z">
                <w:rPr>
                  <w:lang w:val="de-DE"/>
                </w:rPr>
              </w:rPrChange>
            </w:rPr>
            <w:delText xml:space="preserve"> (</w:delText>
          </w:r>
        </w:del>
      </w:ins>
      <w:ins w:id="36" w:author="Ahsan, Saba" w:date="2021-11-12T23:12:00Z">
        <w:del w:id="37" w:author="Ahsan, Saba" w:date="2021-11-17T07:05:00Z">
          <w:r w:rsidRPr="00D40D56" w:rsidDel="00D40D56">
            <w:rPr>
              <w:strike/>
              <w:sz w:val="22"/>
              <w:szCs w:val="22"/>
              <w:rPrChange w:id="38" w:author="Ahsan, Saba" w:date="2021-11-17T07:05:00Z">
                <w:rPr>
                  <w:lang w:val="de-DE"/>
                </w:rPr>
              </w:rPrChange>
            </w:rPr>
            <w:delText>establishing the position of users and objects within that space</w:delText>
          </w:r>
        </w:del>
      </w:ins>
      <w:ins w:id="39" w:author="Ahsan, Saba" w:date="2021-11-12T23:11:00Z">
        <w:del w:id="40" w:author="Ahsan, Saba" w:date="2021-11-17T07:05:00Z">
          <w:r w:rsidRPr="00D40D56" w:rsidDel="00D40D56">
            <w:rPr>
              <w:strike/>
              <w:sz w:val="22"/>
              <w:szCs w:val="22"/>
              <w:rPrChange w:id="41" w:author="Ahsan, Saba" w:date="2021-11-17T07:05:00Z">
                <w:rPr>
                  <w:lang w:val="de-DE"/>
                </w:rPr>
              </w:rPrChange>
            </w:rPr>
            <w:delText>)</w:delText>
          </w:r>
        </w:del>
      </w:ins>
      <w:ins w:id="42" w:author="Ahsan, Saba" w:date="2021-11-12T23:07:00Z">
        <w:del w:id="43" w:author="Ahsan, Saba" w:date="2021-11-17T07:05:00Z">
          <w:r w:rsidRPr="00D40D56" w:rsidDel="00D40D56">
            <w:rPr>
              <w:strike/>
              <w:sz w:val="22"/>
              <w:szCs w:val="22"/>
              <w:rPrChange w:id="44" w:author="Ahsan, Saba" w:date="2021-11-17T07:05:00Z">
                <w:rPr>
                  <w:lang w:val="de-DE"/>
                </w:rPr>
              </w:rPrChange>
            </w:rPr>
            <w:delText>, 3D reconstruction</w:delText>
          </w:r>
        </w:del>
      </w:ins>
      <w:ins w:id="45" w:author="Ahsan, Saba" w:date="2021-11-12T23:06:00Z">
        <w:del w:id="46" w:author="Ahsan, Saba" w:date="2021-11-17T07:05:00Z">
          <w:r w:rsidRPr="00D40D56" w:rsidDel="00D40D56">
            <w:rPr>
              <w:strike/>
              <w:sz w:val="22"/>
              <w:szCs w:val="22"/>
              <w:rPrChange w:id="47" w:author="Ahsan, Saba" w:date="2021-11-17T07:05:00Z">
                <w:rPr>
                  <w:lang w:val="de-DE"/>
                </w:rPr>
              </w:rPrChange>
            </w:rPr>
            <w:delText xml:space="preserve"> </w:delText>
          </w:r>
        </w:del>
      </w:ins>
      <w:ins w:id="48" w:author="Ahsan, Saba" w:date="2021-11-12T23:01:00Z">
        <w:del w:id="49" w:author="Ahsan, Saba" w:date="2021-11-17T07:05:00Z">
          <w:r w:rsidRPr="00D40D56" w:rsidDel="00D40D56">
            <w:rPr>
              <w:strike/>
              <w:sz w:val="22"/>
              <w:szCs w:val="22"/>
              <w:rPrChange w:id="50" w:author="Ahsan, Saba" w:date="2021-11-17T07:05:00Z">
                <w:rPr/>
              </w:rPrChange>
            </w:rPr>
            <w:delText xml:space="preserve">and semantic perception. Spatial computing functions require </w:delText>
          </w:r>
          <w:r w:rsidR="007042D0" w:rsidRPr="00D40D56" w:rsidDel="00D40D56">
            <w:rPr>
              <w:strike/>
              <w:sz w:val="22"/>
              <w:szCs w:val="22"/>
              <w:rPrChange w:id="51" w:author="Ahsan, Saba" w:date="2021-11-17T07:05:00Z">
                <w:rPr/>
              </w:rPrChange>
            </w:rPr>
            <w:delText>XR spatial description</w:delText>
          </w:r>
        </w:del>
      </w:ins>
      <w:ins w:id="52" w:author="Guest User" w:date="2021-11-16T20:31:00Z">
        <w:del w:id="53" w:author="Ahsan, Saba" w:date="2021-11-17T07:05:00Z">
          <w:r w:rsidRPr="00D40D56" w:rsidDel="00D40D56">
            <w:rPr>
              <w:strike/>
              <w:sz w:val="22"/>
              <w:szCs w:val="22"/>
              <w:rPrChange w:id="54" w:author="Ahsan, Saba" w:date="2021-11-17T07:05:00Z">
                <w:rPr>
                  <w:strike/>
                </w:rPr>
              </w:rPrChange>
            </w:rPr>
            <w:delText>XR Spatial Description</w:delText>
          </w:r>
        </w:del>
      </w:ins>
      <w:ins w:id="55" w:author="Ahsan, Saba" w:date="2021-11-12T23:01:00Z">
        <w:del w:id="56" w:author="Ahsan, Saba" w:date="2021-11-17T07:05:00Z">
          <w:r w:rsidRPr="00D40D56" w:rsidDel="00D40D56">
            <w:rPr>
              <w:strike/>
              <w:sz w:val="22"/>
              <w:szCs w:val="22"/>
              <w:rPrChange w:id="57" w:author="Ahsan, Saba" w:date="2021-11-17T07:05:00Z">
                <w:rPr/>
              </w:rPrChange>
            </w:rPr>
            <w:delText xml:space="preserve"> and may result in updates to the </w:delText>
          </w:r>
          <w:r w:rsidR="007042D0" w:rsidRPr="00D40D56" w:rsidDel="00D40D56">
            <w:rPr>
              <w:strike/>
              <w:sz w:val="22"/>
              <w:szCs w:val="22"/>
              <w:rPrChange w:id="58" w:author="Ahsan, Saba" w:date="2021-11-17T07:05:00Z">
                <w:rPr/>
              </w:rPrChange>
            </w:rPr>
            <w:delText>XR spatial description</w:delText>
          </w:r>
        </w:del>
      </w:ins>
      <w:ins w:id="59" w:author="Guest User" w:date="2021-11-16T20:31:00Z">
        <w:del w:id="60" w:author="Ahsan, Saba" w:date="2021-11-17T07:05:00Z">
          <w:r w:rsidRPr="00D40D56" w:rsidDel="00D40D56">
            <w:rPr>
              <w:strike/>
              <w:sz w:val="22"/>
              <w:szCs w:val="22"/>
              <w:rPrChange w:id="61" w:author="Ahsan, Saba" w:date="2021-11-17T07:05:00Z">
                <w:rPr>
                  <w:strike/>
                </w:rPr>
              </w:rPrChange>
            </w:rPr>
            <w:delText>XR Spatial Description</w:delText>
          </w:r>
        </w:del>
      </w:ins>
      <w:ins w:id="62" w:author="Ahsan, Saba" w:date="2021-11-12T23:01:00Z">
        <w:del w:id="63" w:author="Ahsan, Saba" w:date="2021-11-17T07:05:00Z">
          <w:r w:rsidRPr="00D40D56" w:rsidDel="00D40D56">
            <w:rPr>
              <w:strike/>
              <w:sz w:val="22"/>
              <w:szCs w:val="22"/>
              <w:rPrChange w:id="64" w:author="Ahsan, Saba" w:date="2021-11-17T07:05:00Z">
                <w:rPr/>
              </w:rPrChange>
            </w:rPr>
            <w:delText>.</w:delText>
          </w:r>
        </w:del>
      </w:ins>
      <w:bookmarkEnd w:id="11"/>
    </w:p>
    <w:p w14:paraId="527B606B" w14:textId="77777777" w:rsidR="00D40D56" w:rsidRPr="00D40D56" w:rsidRDefault="00D40D56" w:rsidP="007042D0">
      <w:pPr>
        <w:rPr>
          <w:ins w:id="65" w:author="Ahsan, Saba" w:date="2021-11-12T23:14:00Z"/>
          <w:sz w:val="22"/>
          <w:szCs w:val="22"/>
          <w:rPrChange w:id="66" w:author="Ahsan, Saba" w:date="2021-11-17T07:05:00Z">
            <w:rPr>
              <w:ins w:id="67" w:author="Ahsan, Saba" w:date="2021-11-12T23:14:00Z"/>
            </w:rPr>
          </w:rPrChange>
        </w:rPr>
      </w:pPr>
    </w:p>
    <w:p w14:paraId="43F06DB5" w14:textId="6E325B2E" w:rsidR="0098220B" w:rsidRDefault="0098220B" w:rsidP="00D36FCA">
      <w:pPr>
        <w:rPr>
          <w:ins w:id="68" w:author="Ahsan, Saba" w:date="2021-11-17T07:05:00Z"/>
          <w:strike/>
          <w:sz w:val="22"/>
          <w:szCs w:val="22"/>
        </w:rPr>
      </w:pPr>
      <w:ins w:id="69" w:author="Ahsan, Saba" w:date="2021-11-12T23:15:00Z">
        <w:del w:id="70" w:author="Guest User" w:date="2021-11-16T20:31:00Z">
          <w:r w:rsidRPr="00D40D56" w:rsidDel="46E7EDBA">
            <w:rPr>
              <w:b/>
              <w:bCs/>
              <w:sz w:val="22"/>
              <w:szCs w:val="22"/>
              <w:rPrChange w:id="71" w:author="Ahsan, Saba" w:date="2021-11-17T07:05:00Z">
                <w:rPr/>
              </w:rPrChange>
            </w:rPr>
            <w:delText>XR spatial description</w:delText>
          </w:r>
        </w:del>
      </w:ins>
      <w:ins w:id="72" w:author="Guest User" w:date="2021-11-16T20:31:00Z">
        <w:r w:rsidR="46E7EDBA" w:rsidRPr="00D40D56">
          <w:rPr>
            <w:b/>
            <w:bCs/>
            <w:sz w:val="22"/>
            <w:szCs w:val="22"/>
            <w:rPrChange w:id="73" w:author="Ahsan, Saba" w:date="2021-11-17T07:05:00Z">
              <w:rPr>
                <w:b/>
                <w:bCs/>
              </w:rPr>
            </w:rPrChange>
          </w:rPr>
          <w:t>XR Spatial Description</w:t>
        </w:r>
      </w:ins>
      <w:ins w:id="74" w:author="Ahsan, Saba" w:date="2021-11-12T23:15:00Z">
        <w:r w:rsidR="46E7EDBA" w:rsidRPr="00D40D56">
          <w:rPr>
            <w:sz w:val="22"/>
            <w:szCs w:val="22"/>
            <w:rPrChange w:id="75" w:author="Ahsan, Saba" w:date="2021-11-17T07:05:00Z">
              <w:rPr/>
            </w:rPrChange>
          </w:rPr>
          <w:t xml:space="preserve">: </w:t>
        </w:r>
      </w:ins>
      <w:ins w:id="76" w:author="Ahsan, Saba" w:date="2021-11-12T23:16:00Z">
        <w:r w:rsidR="46E7EDBA" w:rsidRPr="00D40D56">
          <w:rPr>
            <w:sz w:val="22"/>
            <w:szCs w:val="22"/>
            <w:rPrChange w:id="77" w:author="Ahsan, Saba" w:date="2021-11-17T07:05:00Z">
              <w:rPr/>
            </w:rPrChange>
          </w:rPr>
          <w:t xml:space="preserve">a data structure describing the spatial organisation of the real world using anchors, trackables, camera parameters and visual features. </w:t>
        </w:r>
        <w:del w:id="78" w:author="Ahsan, Saba" w:date="2021-11-17T07:05:00Z">
          <w:r w:rsidR="46E7EDBA" w:rsidRPr="00D40D56" w:rsidDel="00D40D56">
            <w:rPr>
              <w:strike/>
              <w:sz w:val="22"/>
              <w:szCs w:val="22"/>
              <w:rPrChange w:id="79" w:author="Ahsan, Saba" w:date="2021-11-17T07:05:00Z">
                <w:rPr/>
              </w:rPrChange>
            </w:rPr>
            <w:delText>It is a meta specification of the real environment including the information for the estimation of the position and orientation (pose estimation) of AR devices for the purpose of registration, tracking and positioning, and provides a coordinate reference system in relation to the real world.</w:delText>
          </w:r>
        </w:del>
      </w:ins>
    </w:p>
    <w:p w14:paraId="370D507F" w14:textId="77777777" w:rsidR="00D40D56" w:rsidRPr="00D40D56" w:rsidRDefault="00D40D56" w:rsidP="0098220B">
      <w:pPr>
        <w:rPr>
          <w:ins w:id="80" w:author="Ahsan, Saba" w:date="2021-11-13T01:58:00Z"/>
          <w:sz w:val="22"/>
          <w:szCs w:val="22"/>
          <w:rPrChange w:id="81" w:author="Ahsan, Saba" w:date="2021-11-17T07:05:00Z">
            <w:rPr>
              <w:ins w:id="82" w:author="Ahsan, Saba" w:date="2021-11-13T01:58:00Z"/>
            </w:rPr>
          </w:rPrChange>
        </w:rPr>
      </w:pPr>
    </w:p>
    <w:p w14:paraId="2E60BB25" w14:textId="1CE0E8FA" w:rsidR="00502599" w:rsidRDefault="00502599" w:rsidP="00502599">
      <w:pPr>
        <w:rPr>
          <w:ins w:id="83" w:author="Ahsan, Saba" w:date="2021-11-17T07:05:00Z"/>
          <w:sz w:val="22"/>
          <w:szCs w:val="22"/>
        </w:rPr>
      </w:pPr>
      <w:ins w:id="84" w:author="Ahsan, Saba" w:date="2021-11-13T01:58:00Z">
        <w:r w:rsidRPr="00D40D56">
          <w:rPr>
            <w:b/>
            <w:bCs/>
            <w:sz w:val="22"/>
            <w:szCs w:val="22"/>
            <w:rPrChange w:id="85" w:author="Ahsan, Saba" w:date="2021-11-17T07:05:00Z">
              <w:rPr/>
            </w:rPrChange>
          </w:rPr>
          <w:t>XR spatial compute server:</w:t>
        </w:r>
        <w:r w:rsidRPr="00D40D56">
          <w:rPr>
            <w:sz w:val="22"/>
            <w:szCs w:val="22"/>
            <w:rPrChange w:id="86" w:author="Ahsan, Saba" w:date="2021-11-17T07:05:00Z">
              <w:rPr/>
            </w:rPrChange>
          </w:rPr>
          <w:t xml:space="preserve"> is an edge or cloud server that provides spatial computing AR functions.</w:t>
        </w:r>
      </w:ins>
    </w:p>
    <w:p w14:paraId="7B567CA2" w14:textId="77777777" w:rsidR="00D40D56" w:rsidRPr="00D40D56" w:rsidRDefault="00D40D56" w:rsidP="00502599">
      <w:pPr>
        <w:rPr>
          <w:ins w:id="87" w:author="Ahsan, Saba" w:date="2021-11-13T01:53:00Z"/>
          <w:sz w:val="22"/>
          <w:szCs w:val="22"/>
          <w:rPrChange w:id="88" w:author="Ahsan, Saba" w:date="2021-11-17T07:05:00Z">
            <w:rPr>
              <w:ins w:id="89" w:author="Ahsan, Saba" w:date="2021-11-13T01:53:00Z"/>
            </w:rPr>
          </w:rPrChange>
        </w:rPr>
      </w:pPr>
    </w:p>
    <w:p w14:paraId="3657D0CE" w14:textId="3FF84D6F" w:rsidR="00CC07AB" w:rsidDel="00D40D56" w:rsidRDefault="00502599">
      <w:pPr>
        <w:rPr>
          <w:del w:id="90" w:author="Ahsan, Saba" w:date="2021-11-13T01:53:00Z"/>
          <w:sz w:val="22"/>
          <w:szCs w:val="22"/>
        </w:rPr>
      </w:pPr>
      <w:ins w:id="91" w:author="Ahsan, Saba" w:date="2021-11-13T01:59:00Z">
        <w:del w:id="92" w:author="Guest User" w:date="2021-11-16T20:31:00Z">
          <w:r w:rsidRPr="00D40D56" w:rsidDel="46E7EDBA">
            <w:rPr>
              <w:b/>
              <w:bCs/>
              <w:sz w:val="22"/>
              <w:szCs w:val="22"/>
              <w:rPrChange w:id="93" w:author="Ahsan, Saba" w:date="2021-11-17T07:05:00Z">
                <w:rPr/>
              </w:rPrChange>
            </w:rPr>
            <w:delText>XR spatial description</w:delText>
          </w:r>
        </w:del>
      </w:ins>
      <w:ins w:id="94" w:author="Guest User" w:date="2021-11-16T20:31:00Z">
        <w:r w:rsidR="46E7EDBA" w:rsidRPr="00D40D56">
          <w:rPr>
            <w:b/>
            <w:bCs/>
            <w:sz w:val="22"/>
            <w:szCs w:val="22"/>
            <w:rPrChange w:id="95" w:author="Ahsan, Saba" w:date="2021-11-17T07:05:00Z">
              <w:rPr>
                <w:b/>
                <w:bCs/>
              </w:rPr>
            </w:rPrChange>
          </w:rPr>
          <w:t>XR Spatial Description</w:t>
        </w:r>
      </w:ins>
      <w:ins w:id="96" w:author="Ahsan, Saba" w:date="2021-11-13T01:59:00Z">
        <w:r w:rsidR="46E7EDBA" w:rsidRPr="00D40D56">
          <w:rPr>
            <w:b/>
            <w:bCs/>
            <w:sz w:val="22"/>
            <w:szCs w:val="22"/>
            <w:rPrChange w:id="97" w:author="Ahsan, Saba" w:date="2021-11-17T07:05:00Z">
              <w:rPr/>
            </w:rPrChange>
          </w:rPr>
          <w:t xml:space="preserve"> server:</w:t>
        </w:r>
        <w:r w:rsidR="46E7EDBA" w:rsidRPr="00D40D56">
          <w:rPr>
            <w:sz w:val="22"/>
            <w:szCs w:val="22"/>
            <w:rPrChange w:id="98" w:author="Ahsan, Saba" w:date="2021-11-17T07:05:00Z">
              <w:rPr/>
            </w:rPrChange>
          </w:rPr>
          <w:t xml:space="preserve"> is a cloud server for storing, updating and retrieving </w:t>
        </w:r>
        <w:del w:id="99" w:author="Guest User" w:date="2021-11-16T20:31:00Z">
          <w:r w:rsidRPr="00D40D56" w:rsidDel="46E7EDBA">
            <w:rPr>
              <w:sz w:val="22"/>
              <w:szCs w:val="22"/>
              <w:rPrChange w:id="100" w:author="Ahsan, Saba" w:date="2021-11-17T07:05:00Z">
                <w:rPr/>
              </w:rPrChange>
            </w:rPr>
            <w:delText>XR spatial description</w:delText>
          </w:r>
        </w:del>
      </w:ins>
      <w:ins w:id="101" w:author="Guest User" w:date="2021-11-16T20:31:00Z">
        <w:r w:rsidR="46E7EDBA" w:rsidRPr="00D40D56">
          <w:rPr>
            <w:sz w:val="22"/>
            <w:szCs w:val="22"/>
            <w:rPrChange w:id="102" w:author="Ahsan, Saba" w:date="2021-11-17T07:05:00Z">
              <w:rPr/>
            </w:rPrChange>
          </w:rPr>
          <w:t>XR Spatial Description</w:t>
        </w:r>
      </w:ins>
      <w:ins w:id="103" w:author="Ahsan, Saba" w:date="2021-11-15T00:47:00Z">
        <w:r w:rsidR="46E7EDBA" w:rsidRPr="00D40D56">
          <w:rPr>
            <w:sz w:val="22"/>
            <w:szCs w:val="22"/>
            <w:rPrChange w:id="104" w:author="Ahsan, Saba" w:date="2021-11-17T07:05:00Z">
              <w:rPr/>
            </w:rPrChange>
          </w:rPr>
          <w:t>.</w:t>
        </w:r>
      </w:ins>
      <w:del w:id="105" w:author="Ahsan, Saba" w:date="2021-11-15T00:47:00Z">
        <w:r w:rsidRPr="00D40D56" w:rsidDel="46E7EDBA">
          <w:rPr>
            <w:sz w:val="22"/>
            <w:szCs w:val="22"/>
            <w:rPrChange w:id="106" w:author="Ahsan, Saba" w:date="2021-11-17T07:05:00Z">
              <w:rPr/>
            </w:rPrChange>
          </w:rPr>
          <w:delText>.</w:delText>
        </w:r>
      </w:del>
      <w:del w:id="107" w:author="Ahsan, Saba" w:date="2021-11-13T02:13:00Z">
        <w:r w:rsidRPr="00D40D56" w:rsidDel="46E7EDBA">
          <w:rPr>
            <w:sz w:val="22"/>
            <w:szCs w:val="22"/>
            <w:rPrChange w:id="108" w:author="Ahsan, Saba" w:date="2021-11-17T07:05:00Z">
              <w:rPr/>
            </w:rPrChange>
          </w:rPr>
          <w:delText xml:space="preserve"> </w:delText>
        </w:r>
      </w:del>
      <w:del w:id="109" w:author="Ahsan, Saba" w:date="2021-11-15T00:44:00Z">
        <w:r w:rsidRPr="00D40D56" w:rsidDel="46E7EDBA">
          <w:rPr>
            <w:sz w:val="22"/>
            <w:szCs w:val="22"/>
            <w:highlight w:val="yellow"/>
            <w:rPrChange w:id="110" w:author="Ahsan, Saba" w:date="2021-11-17T07:05:00Z">
              <w:rPr/>
            </w:rPrChange>
          </w:rPr>
          <w:delText>Expand a bit perhaps about use for sharing across devices and personalizing etc.</w:delText>
        </w:r>
        <w:r w:rsidRPr="00D40D56" w:rsidDel="46E7EDBA">
          <w:rPr>
            <w:sz w:val="22"/>
            <w:szCs w:val="22"/>
            <w:rPrChange w:id="111" w:author="Ahsan, Saba" w:date="2021-11-17T07:05:00Z">
              <w:rPr/>
            </w:rPrChange>
          </w:rPr>
          <w:delText xml:space="preserve">  </w:delText>
        </w:r>
      </w:del>
    </w:p>
    <w:p w14:paraId="33BF7B75" w14:textId="77777777" w:rsidR="00D40D56" w:rsidRDefault="00D40D56" w:rsidP="00910BF8">
      <w:pPr>
        <w:rPr>
          <w:ins w:id="112" w:author="Ahsan, Saba" w:date="2021-11-17T07:05:00Z"/>
        </w:rPr>
      </w:pPr>
    </w:p>
    <w:p w14:paraId="427720F0" w14:textId="77777777" w:rsidR="007042D0" w:rsidRPr="007042D0" w:rsidRDefault="007042D0">
      <w:pPr>
        <w:pPrChange w:id="113" w:author="Ahsan, Saba" w:date="2021-11-12T23:01:00Z">
          <w:pPr>
            <w:pStyle w:val="Heading3"/>
          </w:pPr>
        </w:pPrChange>
      </w:pPr>
    </w:p>
    <w:p w14:paraId="1C617BF8" w14:textId="3D37FAD7" w:rsidR="007042D0" w:rsidRDefault="007042D0" w:rsidP="007042D0">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5EB5C98E" w14:textId="77777777" w:rsidR="00284118" w:rsidRDefault="00284118" w:rsidP="00284118">
      <w:pPr>
        <w:pStyle w:val="Heading3"/>
      </w:pPr>
      <w:bookmarkStart w:id="114" w:name="_Toc67919022"/>
      <w:bookmarkStart w:id="115" w:name="_Toc80964137"/>
      <w:r>
        <w:t>4.2.1</w:t>
      </w:r>
      <w:r>
        <w:tab/>
        <w:t>Device Functions</w:t>
      </w:r>
      <w:bookmarkEnd w:id="114"/>
      <w:bookmarkEnd w:id="115"/>
    </w:p>
    <w:p w14:paraId="7F0240DF" w14:textId="03407ADB" w:rsidR="00284118" w:rsidRPr="00D40D56" w:rsidRDefault="495C6073" w:rsidP="00284118">
      <w:pPr>
        <w:rPr>
          <w:sz w:val="20"/>
          <w:szCs w:val="20"/>
          <w:rPrChange w:id="116" w:author="Ahsan, Saba" w:date="2021-11-17T07:05:00Z">
            <w:rPr/>
          </w:rPrChange>
        </w:rPr>
      </w:pPr>
      <w:r w:rsidRPr="00D40D56">
        <w:rPr>
          <w:sz w:val="20"/>
          <w:szCs w:val="20"/>
          <w:rPrChange w:id="117" w:author="Ahsan, Saba" w:date="2021-11-17T07:05:00Z">
            <w:rPr/>
          </w:rPrChange>
        </w:rPr>
        <w:t>AR glasses contain various functions that are used to support a variety of different AR services as highlight</w:t>
      </w:r>
      <w:ins w:id="118" w:author="Guest User" w:date="2021-11-16T20:22:00Z">
        <w:r w:rsidRPr="00D40D56">
          <w:rPr>
            <w:sz w:val="20"/>
            <w:szCs w:val="20"/>
            <w:rPrChange w:id="119" w:author="Ahsan, Saba" w:date="2021-11-17T07:05:00Z">
              <w:rPr/>
            </w:rPrChange>
          </w:rPr>
          <w:t>ed</w:t>
        </w:r>
      </w:ins>
      <w:r w:rsidRPr="00D40D56">
        <w:rPr>
          <w:sz w:val="20"/>
          <w:szCs w:val="20"/>
          <w:rPrChange w:id="120" w:author="Ahsan, Saba" w:date="2021-11-17T07:05:00Z">
            <w:rPr/>
          </w:rPrChange>
        </w:rPr>
        <w:t xml:space="preserve"> by the different use cases in clause 5. AR devices share some common functionalities in order to create AR/XR experiences. Figure 4.2.1-1 provides a basic overview of the relevant functions of an AR device.</w:t>
      </w:r>
    </w:p>
    <w:p w14:paraId="147FA79F" w14:textId="77777777" w:rsidR="00284118" w:rsidRPr="00D40D56" w:rsidRDefault="00284118" w:rsidP="00284118">
      <w:pPr>
        <w:rPr>
          <w:sz w:val="20"/>
          <w:szCs w:val="20"/>
          <w:rPrChange w:id="121" w:author="Ahsan, Saba" w:date="2021-11-17T07:05:00Z">
            <w:rPr/>
          </w:rPrChange>
        </w:rPr>
      </w:pPr>
      <w:r w:rsidRPr="00D40D56">
        <w:rPr>
          <w:sz w:val="20"/>
          <w:szCs w:val="20"/>
          <w:rPrChange w:id="122" w:author="Ahsan, Saba" w:date="2021-11-17T07:05:00Z">
            <w:rPr/>
          </w:rPrChange>
        </w:rPr>
        <w:t>The primary defined functions are</w:t>
      </w:r>
    </w:p>
    <w:p w14:paraId="004E34F0" w14:textId="77777777" w:rsidR="00284118" w:rsidRPr="00D40D56" w:rsidRDefault="00284118" w:rsidP="00284118">
      <w:pPr>
        <w:pStyle w:val="B1"/>
      </w:pPr>
      <w:r w:rsidRPr="00D36FCA">
        <w:t>-</w:t>
      </w:r>
      <w:r w:rsidRPr="00D36FCA">
        <w:tab/>
      </w:r>
      <w:r w:rsidRPr="00D36FCA">
        <w:rPr>
          <w:b/>
        </w:rPr>
        <w:t>AR/MR Application</w:t>
      </w:r>
      <w:r w:rsidRPr="00D40D56">
        <w:t xml:space="preserve">: a software application that integrates audio-visual content into the user’s real-world environment. </w:t>
      </w:r>
    </w:p>
    <w:p w14:paraId="53519B2D" w14:textId="77777777" w:rsidR="00284118" w:rsidRPr="00D40D56" w:rsidRDefault="00284118" w:rsidP="00284118">
      <w:pPr>
        <w:pStyle w:val="B1"/>
      </w:pPr>
      <w:r w:rsidRPr="00D40D56">
        <w:t>-</w:t>
      </w:r>
      <w:r w:rsidRPr="00D40D56">
        <w:tab/>
      </w:r>
      <w:r w:rsidRPr="00D40D56">
        <w:rPr>
          <w:b/>
        </w:rPr>
        <w:t>AR Runtime</w:t>
      </w:r>
      <w:r w:rsidRPr="00D40D56">
        <w:t xml:space="preserve">: a set of functions that interface with a platform to perform commonly required operations such as accessing controller/peripheral state, getting current and/or predicted tracking positions, and submitting rendered frames. </w:t>
      </w:r>
    </w:p>
    <w:p w14:paraId="7CBAEBD5" w14:textId="3980DBDC" w:rsidR="00284118" w:rsidRPr="00D40D56" w:rsidRDefault="00284118" w:rsidP="00284118">
      <w:pPr>
        <w:pStyle w:val="B1"/>
      </w:pPr>
      <w:r w:rsidRPr="00D40D56">
        <w:t>-</w:t>
      </w:r>
      <w:r w:rsidRPr="00D40D56">
        <w:tab/>
      </w:r>
      <w:r w:rsidRPr="00D40D56">
        <w:rPr>
          <w:b/>
        </w:rPr>
        <w:t>Media Access Function</w:t>
      </w:r>
      <w:r w:rsidRPr="00D40D56">
        <w:t xml:space="preserve">: A set of functions that enables access to media </w:t>
      </w:r>
      <w:ins w:id="123" w:author="Thomas Stockhammer" w:date="2021-11-15T13:54:00Z">
        <w:r w:rsidR="00995BF4" w:rsidRPr="00D40D56">
          <w:t xml:space="preserve">and other AR related </w:t>
        </w:r>
      </w:ins>
      <w:r w:rsidRPr="00D40D56">
        <w:t>data that is needed in the scene</w:t>
      </w:r>
      <w:ins w:id="124" w:author="Thomas Stockhammer" w:date="2021-11-15T13:54:00Z">
        <w:r w:rsidR="00995BF4" w:rsidRPr="00D40D56">
          <w:t xml:space="preserve"> manager or AR Run</w:t>
        </w:r>
      </w:ins>
      <w:ins w:id="125" w:author="Thomas Stockhammer" w:date="2021-11-15T13:55:00Z">
        <w:r w:rsidR="00995BF4" w:rsidRPr="00D40D56">
          <w:t>t</w:t>
        </w:r>
      </w:ins>
      <w:ins w:id="126" w:author="Thomas Stockhammer" w:date="2021-11-15T13:54:00Z">
        <w:r w:rsidR="00995BF4" w:rsidRPr="00D40D56">
          <w:t>ime</w:t>
        </w:r>
      </w:ins>
      <w:r w:rsidRPr="00D40D56">
        <w:t xml:space="preserve"> in order to provide an AR experience. In the context of this report, the Media Access function typically uses 5G system functionalities to access media.</w:t>
      </w:r>
    </w:p>
    <w:p w14:paraId="29F6347B" w14:textId="77777777" w:rsidR="00284118" w:rsidRPr="00D40D56" w:rsidRDefault="00284118" w:rsidP="00284118">
      <w:pPr>
        <w:pStyle w:val="B1"/>
      </w:pPr>
      <w:r w:rsidRPr="00D40D56">
        <w:t>-</w:t>
      </w:r>
      <w:r w:rsidRPr="00D40D56">
        <w:tab/>
      </w:r>
      <w:r w:rsidRPr="00D40D56">
        <w:rPr>
          <w:b/>
        </w:rPr>
        <w:t>Peripheries</w:t>
      </w:r>
      <w:r w:rsidRPr="00D40D56">
        <w:t>: The collection of sensors, cameras, displays and other functionalities on the device that provide a physical connection to the environment.</w:t>
      </w:r>
    </w:p>
    <w:p w14:paraId="65480DF3" w14:textId="77777777" w:rsidR="00284118" w:rsidRPr="00D40D56" w:rsidRDefault="00284118" w:rsidP="00284118">
      <w:pPr>
        <w:pStyle w:val="B1"/>
      </w:pPr>
      <w:r w:rsidRPr="00D40D56">
        <w:t>-</w:t>
      </w:r>
      <w:r w:rsidRPr="00D40D56">
        <w:tab/>
      </w:r>
      <w:r w:rsidRPr="00D40D56">
        <w:rPr>
          <w:b/>
        </w:rPr>
        <w:t>Scene Manager</w:t>
      </w:r>
      <w:r w:rsidRPr="00D40D56">
        <w:t xml:space="preserve">: a set of functions that supports the application in arranging the logical and spatial representation of a multisensorial scene based on support from the AR Runtime. </w:t>
      </w:r>
    </w:p>
    <w:p w14:paraId="184C171F" w14:textId="77777777" w:rsidR="00284118" w:rsidRPr="005442AB" w:rsidRDefault="00284118" w:rsidP="00284118"/>
    <w:p w14:paraId="3A1FACB2" w14:textId="77777777" w:rsidR="00284118" w:rsidRDefault="00284118" w:rsidP="00284118">
      <w:pPr>
        <w:pStyle w:val="TF"/>
      </w:pPr>
      <w:r>
        <w:object w:dxaOrig="18586" w:dyaOrig="6945" w14:anchorId="122634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180pt" o:ole="">
            <v:imagedata r:id="rId10" o:title=""/>
          </v:shape>
          <o:OLEObject Type="Embed" ProgID="Visio.Drawing.15" ShapeID="_x0000_i1025" DrawAspect="Content" ObjectID="_1698639069" r:id="rId11"/>
        </w:object>
      </w:r>
    </w:p>
    <w:p w14:paraId="6C30F77C" w14:textId="77777777" w:rsidR="00284118" w:rsidRDefault="00284118" w:rsidP="00284118">
      <w:pPr>
        <w:pStyle w:val="TF"/>
        <w:rPr>
          <w:lang w:eastAsia="ko-KR"/>
        </w:rPr>
      </w:pPr>
      <w:r>
        <w:rPr>
          <w:rFonts w:hint="eastAsia"/>
          <w:lang w:eastAsia="ko-KR"/>
        </w:rPr>
        <w:t>F</w:t>
      </w:r>
      <w:r>
        <w:rPr>
          <w:lang w:eastAsia="ko-KR"/>
        </w:rPr>
        <w:t>i</w:t>
      </w:r>
      <w:r>
        <w:rPr>
          <w:rFonts w:hint="eastAsia"/>
          <w:lang w:eastAsia="ko-KR"/>
        </w:rPr>
        <w:t xml:space="preserve">gure </w:t>
      </w:r>
      <w:r>
        <w:rPr>
          <w:lang w:eastAsia="ko-KR"/>
        </w:rPr>
        <w:t>4.2.1-1: 5G AR Device Functions</w:t>
      </w:r>
    </w:p>
    <w:p w14:paraId="2D93538C" w14:textId="77777777" w:rsidR="00284118" w:rsidRPr="00D40D56" w:rsidRDefault="00284118" w:rsidP="00284118">
      <w:pPr>
        <w:rPr>
          <w:sz w:val="20"/>
          <w:szCs w:val="20"/>
          <w:rPrChange w:id="127" w:author="Ahsan, Saba" w:date="2021-11-17T07:06:00Z">
            <w:rPr/>
          </w:rPrChange>
        </w:rPr>
      </w:pPr>
      <w:r w:rsidRPr="00D40D56">
        <w:rPr>
          <w:sz w:val="20"/>
          <w:szCs w:val="20"/>
          <w:rPrChange w:id="128" w:author="Ahsan, Saba" w:date="2021-11-17T07:06:00Z">
            <w:rPr/>
          </w:rPrChange>
        </w:rPr>
        <w:t>The various functions that are essential for enabling AR glass-related services within an AR device functional structure include:</w:t>
      </w:r>
    </w:p>
    <w:p w14:paraId="07F8F34F" w14:textId="77777777" w:rsidR="00284118" w:rsidRPr="00D36FCA" w:rsidRDefault="00284118" w:rsidP="00284118">
      <w:pPr>
        <w:pStyle w:val="B1"/>
      </w:pPr>
      <w:r w:rsidRPr="00D36FCA">
        <w:t>a)</w:t>
      </w:r>
      <w:r w:rsidRPr="00D36FCA">
        <w:tab/>
        <w:t>Tracking and sensing (assigned to the AR Runtime)</w:t>
      </w:r>
    </w:p>
    <w:p w14:paraId="749AE22E" w14:textId="77777777" w:rsidR="00284118" w:rsidRPr="00D40D56" w:rsidRDefault="00284118" w:rsidP="00284118">
      <w:pPr>
        <w:pStyle w:val="B2"/>
      </w:pPr>
      <w:r w:rsidRPr="00D40D56">
        <w:t>-</w:t>
      </w:r>
      <w:r w:rsidRPr="00D40D56">
        <w:tab/>
        <w:t>Inside-out tracking for 6DoF user position</w:t>
      </w:r>
    </w:p>
    <w:p w14:paraId="74E3FFA9" w14:textId="77777777" w:rsidR="00284118" w:rsidRPr="00D40D56" w:rsidRDefault="00284118" w:rsidP="00284118">
      <w:pPr>
        <w:pStyle w:val="B2"/>
        <w:rPr>
          <w:lang w:eastAsia="ko-KR"/>
        </w:rPr>
      </w:pPr>
      <w:r w:rsidRPr="00D40D56">
        <w:rPr>
          <w:lang w:eastAsia="ko-KR"/>
        </w:rPr>
        <w:t>-</w:t>
      </w:r>
      <w:r w:rsidRPr="00D40D56">
        <w:rPr>
          <w:lang w:eastAsia="ko-KR"/>
        </w:rPr>
        <w:tab/>
        <w:t>Eye Tracking</w:t>
      </w:r>
    </w:p>
    <w:p w14:paraId="69D3E776" w14:textId="77777777" w:rsidR="00284118" w:rsidRPr="00D40D56" w:rsidRDefault="00284118" w:rsidP="00284118">
      <w:pPr>
        <w:pStyle w:val="B2"/>
        <w:rPr>
          <w:lang w:eastAsia="ko-KR"/>
        </w:rPr>
      </w:pPr>
      <w:r w:rsidRPr="00D40D56">
        <w:rPr>
          <w:lang w:eastAsia="ko-KR"/>
        </w:rPr>
        <w:t>-</w:t>
      </w:r>
      <w:r w:rsidRPr="00D40D56">
        <w:rPr>
          <w:lang w:eastAsia="ko-KR"/>
        </w:rPr>
        <w:tab/>
        <w:t>Hand Tracking</w:t>
      </w:r>
    </w:p>
    <w:p w14:paraId="01637775" w14:textId="77777777" w:rsidR="00284118" w:rsidRPr="00D40D56" w:rsidRDefault="00284118" w:rsidP="00284118">
      <w:pPr>
        <w:pStyle w:val="B2"/>
        <w:rPr>
          <w:lang w:eastAsia="ko-KR"/>
        </w:rPr>
      </w:pPr>
      <w:r w:rsidRPr="00D40D56">
        <w:rPr>
          <w:lang w:eastAsia="ko-KR"/>
        </w:rPr>
        <w:t>-</w:t>
      </w:r>
      <w:r w:rsidRPr="00D40D56">
        <w:rPr>
          <w:lang w:eastAsia="ko-KR"/>
        </w:rPr>
        <w:tab/>
        <w:t>Sensors</w:t>
      </w:r>
    </w:p>
    <w:p w14:paraId="5FEA71F5" w14:textId="77777777" w:rsidR="00284118" w:rsidRPr="00D40D56" w:rsidRDefault="00284118" w:rsidP="00284118">
      <w:pPr>
        <w:pStyle w:val="B1"/>
      </w:pPr>
      <w:r w:rsidRPr="00D40D56">
        <w:t>b)</w:t>
      </w:r>
      <w:r w:rsidRPr="00D40D56">
        <w:tab/>
        <w:t>Capturing (assigned to the peripheries)</w:t>
      </w:r>
    </w:p>
    <w:p w14:paraId="4022B586" w14:textId="77777777" w:rsidR="00284118" w:rsidRPr="00D40D56" w:rsidRDefault="00284118" w:rsidP="00284118">
      <w:pPr>
        <w:pStyle w:val="B2"/>
        <w:rPr>
          <w:lang w:eastAsia="ko-KR"/>
        </w:rPr>
      </w:pPr>
      <w:r w:rsidRPr="00D40D56">
        <w:rPr>
          <w:lang w:eastAsia="ko-KR"/>
        </w:rPr>
        <w:t>-</w:t>
      </w:r>
      <w:r w:rsidRPr="00D40D56">
        <w:rPr>
          <w:lang w:eastAsia="ko-KR"/>
        </w:rPr>
        <w:tab/>
        <w:t>Vision camera: capturing (in addition to tracking and sensing) of the user’s surroundings for vision related functions</w:t>
      </w:r>
    </w:p>
    <w:p w14:paraId="0E9A9BBE" w14:textId="77777777" w:rsidR="00284118" w:rsidRPr="00D40D56" w:rsidRDefault="00284118" w:rsidP="00284118">
      <w:pPr>
        <w:pStyle w:val="B2"/>
        <w:rPr>
          <w:lang w:eastAsia="ko-KR"/>
        </w:rPr>
      </w:pPr>
      <w:r w:rsidRPr="00D40D56">
        <w:rPr>
          <w:lang w:eastAsia="ko-KR"/>
        </w:rPr>
        <w:t>-</w:t>
      </w:r>
      <w:r w:rsidRPr="00D40D56">
        <w:rPr>
          <w:lang w:eastAsia="ko-KR"/>
        </w:rPr>
        <w:tab/>
        <w:t>Media camera: capturing of scenes or objects for media data generation where required</w:t>
      </w:r>
    </w:p>
    <w:p w14:paraId="5C557521" w14:textId="77777777" w:rsidR="00284118" w:rsidRPr="00D40D56" w:rsidRDefault="00284118" w:rsidP="00284118">
      <w:pPr>
        <w:pStyle w:val="B2"/>
      </w:pPr>
      <w:r w:rsidRPr="00D40D56">
        <w:tab/>
        <w:t>NOTE: vision and media camera logical functions may be mapped to the same physical camera, or to separate cameras. Camera devices may also be attached to other device hardware (AR glasses or smartphone), or exist as a separate external device.</w:t>
      </w:r>
    </w:p>
    <w:p w14:paraId="557B5A2A" w14:textId="77777777" w:rsidR="00284118" w:rsidRPr="00D40D56" w:rsidRDefault="00284118" w:rsidP="00284118">
      <w:pPr>
        <w:pStyle w:val="B2"/>
      </w:pPr>
      <w:r w:rsidRPr="00D40D56">
        <w:rPr>
          <w:lang w:eastAsia="ko-KR"/>
        </w:rPr>
        <w:t>-</w:t>
      </w:r>
      <w:r w:rsidRPr="00D40D56">
        <w:rPr>
          <w:lang w:eastAsia="ko-KR"/>
        </w:rPr>
        <w:tab/>
        <w:t>Microphones: capturing of audio sources including environmental audio sources as well as users’ voice.</w:t>
      </w:r>
    </w:p>
    <w:p w14:paraId="783EDBAA" w14:textId="77777777" w:rsidR="00284118" w:rsidRPr="00D40D56" w:rsidRDefault="00284118" w:rsidP="00284118">
      <w:pPr>
        <w:pStyle w:val="B1"/>
      </w:pPr>
      <w:r w:rsidRPr="00D40D56">
        <w:t>c)</w:t>
      </w:r>
      <w:r w:rsidRPr="00D40D56">
        <w:tab/>
      </w:r>
      <w:r w:rsidRPr="00D40D56">
        <w:rPr>
          <w:lang w:eastAsia="ko-KR"/>
        </w:rPr>
        <w:t>AR Runtime functions</w:t>
      </w:r>
    </w:p>
    <w:p w14:paraId="1E7E03DE" w14:textId="3D33EC67" w:rsidR="00284118" w:rsidRPr="00D40D56" w:rsidRDefault="00284118" w:rsidP="00284118">
      <w:pPr>
        <w:pStyle w:val="B2"/>
        <w:rPr>
          <w:lang w:eastAsia="ko-KR"/>
        </w:rPr>
      </w:pPr>
      <w:r w:rsidRPr="00D40D56">
        <w:rPr>
          <w:lang w:eastAsia="ko-KR"/>
        </w:rPr>
        <w:t>-</w:t>
      </w:r>
      <w:r w:rsidRPr="00D40D56">
        <w:rPr>
          <w:lang w:eastAsia="ko-KR"/>
        </w:rPr>
        <w:tab/>
      </w:r>
      <w:ins w:id="129" w:author="Thomas Stockhammer" w:date="2021-11-15T13:37:00Z">
        <w:r w:rsidRPr="00D40D56">
          <w:rPr>
            <w:lang w:eastAsia="ko-KR"/>
          </w:rPr>
          <w:t>XR Spatial Compute</w:t>
        </w:r>
      </w:ins>
      <w:del w:id="130" w:author="Thomas Stockhammer" w:date="2021-11-15T13:55:00Z">
        <w:r w:rsidRPr="00D40D56" w:rsidDel="00995BF4">
          <w:rPr>
            <w:lang w:eastAsia="ko-KR"/>
          </w:rPr>
          <w:delText>Vision engine</w:delText>
        </w:r>
      </w:del>
      <w:r w:rsidRPr="00D40D56">
        <w:rPr>
          <w:lang w:eastAsia="ko-KR"/>
        </w:rPr>
        <w:t xml:space="preserve">: </w:t>
      </w:r>
      <w:ins w:id="131" w:author="Thomas Stockhammer" w:date="2021-11-15T13:56:00Z">
        <w:r w:rsidR="00995BF4" w:rsidRPr="00D40D56">
          <w:rPr>
            <w:lang w:eastAsia="ko-KR"/>
          </w:rPr>
          <w:t xml:space="preserve">AR functions which process sensor data to generate information about the world 3D space surrounding the AR user. It includes functions such as SLAM for spatial mapping (creating a map of the surrounding area) and localization (establishing the position of users and objects within that space), 3D reconstruction and semantic perception. </w:t>
        </w:r>
      </w:ins>
      <w:del w:id="132" w:author="Thomas Stockhammer" w:date="2021-11-15T13:56:00Z">
        <w:r w:rsidRPr="00D40D56" w:rsidDel="00995BF4">
          <w:rPr>
            <w:lang w:eastAsia="ko-KR"/>
          </w:rPr>
          <w:delText>engine which performs processing for AR related localisation, mapping, 6DoF pose generation, object detection etc., i.e. SLAM, objecting tracking, and media data objects. The main purpose of the vision engine is to “register” the device, i.e. the different sets of data from real and virtual world are transformed into the single world coordinate system.</w:delText>
        </w:r>
      </w:del>
    </w:p>
    <w:p w14:paraId="63671FE8" w14:textId="77777777" w:rsidR="00284118" w:rsidRPr="00D40D56" w:rsidRDefault="00284118" w:rsidP="00284118">
      <w:pPr>
        <w:pStyle w:val="B2"/>
        <w:rPr>
          <w:lang w:eastAsia="ko-KR"/>
        </w:rPr>
      </w:pPr>
      <w:r w:rsidRPr="00D40D56">
        <w:rPr>
          <w:lang w:eastAsia="ko-KR"/>
        </w:rPr>
        <w:t>-</w:t>
      </w:r>
      <w:r w:rsidRPr="00D40D56">
        <w:rPr>
          <w:lang w:eastAsia="ko-KR"/>
        </w:rPr>
        <w:tab/>
        <w:t>Pose corrector: function for pose correction that helps stabilise AR media when the user. Typically, this is done by asynchronous time warping (ATW) or late stage reprojection (LSR).</w:t>
      </w:r>
    </w:p>
    <w:p w14:paraId="063FF355" w14:textId="77777777" w:rsidR="00284118" w:rsidRPr="00D40D56" w:rsidRDefault="00284118" w:rsidP="00284118">
      <w:pPr>
        <w:pStyle w:val="B1"/>
        <w:rPr>
          <w:lang w:eastAsia="ko-KR"/>
        </w:rPr>
      </w:pPr>
      <w:r w:rsidRPr="00D40D56">
        <w:rPr>
          <w:lang w:eastAsia="ko-KR"/>
        </w:rPr>
        <w:t>d)</w:t>
      </w:r>
      <w:r w:rsidRPr="00D40D56">
        <w:rPr>
          <w:lang w:eastAsia="ko-KR"/>
        </w:rPr>
        <w:tab/>
        <w:t>Scene Manager</w:t>
      </w:r>
    </w:p>
    <w:p w14:paraId="5E66B481" w14:textId="77777777" w:rsidR="00284118" w:rsidRPr="00D40D56" w:rsidRDefault="00284118" w:rsidP="00284118">
      <w:pPr>
        <w:pStyle w:val="B2"/>
        <w:rPr>
          <w:lang w:eastAsia="ko-KR"/>
        </w:rPr>
      </w:pPr>
      <w:r w:rsidRPr="00D40D56">
        <w:rPr>
          <w:lang w:eastAsia="ko-KR"/>
        </w:rPr>
        <w:t>-</w:t>
      </w:r>
      <w:r w:rsidRPr="00D40D56">
        <w:rPr>
          <w:lang w:eastAsia="ko-KR"/>
        </w:rPr>
        <w:tab/>
        <w:t xml:space="preserve">Scene graph handler: a function that supports the </w:t>
      </w:r>
      <w:r w:rsidRPr="00D40D56">
        <w:rPr>
          <w:noProof/>
        </w:rPr>
        <w:t>management of a scene graph that represents an object-based hierarchy of the geometry of a scene and permits interaction with the scene.</w:t>
      </w:r>
    </w:p>
    <w:p w14:paraId="2527B4A6" w14:textId="77777777" w:rsidR="00284118" w:rsidRPr="00D40D56" w:rsidRDefault="00284118" w:rsidP="00284118">
      <w:pPr>
        <w:pStyle w:val="B2"/>
        <w:rPr>
          <w:lang w:eastAsia="ko-KR"/>
        </w:rPr>
      </w:pPr>
      <w:r w:rsidRPr="00D40D56">
        <w:rPr>
          <w:lang w:eastAsia="ko-KR"/>
        </w:rPr>
        <w:t>-</w:t>
      </w:r>
      <w:r w:rsidRPr="00D40D56">
        <w:rPr>
          <w:lang w:eastAsia="ko-KR"/>
        </w:rPr>
        <w:tab/>
        <w:t>Compositor: compositing layers of images at different levels of depth for presentation</w:t>
      </w:r>
    </w:p>
    <w:p w14:paraId="7F49FA79" w14:textId="77777777" w:rsidR="00284118" w:rsidRPr="00D40D56" w:rsidRDefault="00284118" w:rsidP="00284118">
      <w:pPr>
        <w:pStyle w:val="B2"/>
        <w:rPr>
          <w:lang w:eastAsia="ko-KR"/>
        </w:rPr>
      </w:pPr>
      <w:r w:rsidRPr="00D40D56">
        <w:rPr>
          <w:lang w:eastAsia="ko-KR"/>
        </w:rPr>
        <w:lastRenderedPageBreak/>
        <w:t>-</w:t>
      </w:r>
      <w:r w:rsidRPr="00D40D56">
        <w:rPr>
          <w:lang w:eastAsia="ko-KR"/>
        </w:rPr>
        <w:tab/>
        <w:t>Immersive media renderer: the generation of one (monoscopic displays) or two (stereoscopic displays) eye buffers from the visual content, typically using GPUs.  Rendering operations may be different depending on the rendering pipeline of the media, and may include 2D or 3D visual/audio rendering, as well as pose correction functionalities. Also includes rendering of other senses such as audio or haptics.</w:t>
      </w:r>
    </w:p>
    <w:p w14:paraId="541B00AC" w14:textId="77777777" w:rsidR="00284118" w:rsidRPr="00D40D56" w:rsidRDefault="00284118" w:rsidP="00284118">
      <w:pPr>
        <w:pStyle w:val="B1"/>
      </w:pPr>
      <w:r w:rsidRPr="00D40D56">
        <w:t>e)</w:t>
      </w:r>
      <w:r w:rsidRPr="00D40D56">
        <w:tab/>
        <w:t>Media Access Function includes</w:t>
      </w:r>
    </w:p>
    <w:p w14:paraId="2AF5A51F" w14:textId="77777777" w:rsidR="00284118" w:rsidRPr="00D40D56" w:rsidRDefault="00284118" w:rsidP="00284118">
      <w:pPr>
        <w:pStyle w:val="B2"/>
        <w:rPr>
          <w:lang w:eastAsia="ko-KR"/>
        </w:rPr>
      </w:pPr>
      <w:r w:rsidRPr="00D40D56">
        <w:rPr>
          <w:lang w:eastAsia="ko-KR"/>
        </w:rPr>
        <w:t>-</w:t>
      </w:r>
      <w:r w:rsidRPr="00D40D56">
        <w:rPr>
          <w:lang w:eastAsia="ko-KR"/>
        </w:rPr>
        <w:tab/>
        <w:t xml:space="preserve">Tethering and network interfaces </w:t>
      </w:r>
      <w:r w:rsidRPr="00D40D56">
        <w:t>for AR/MR immersive content delivery</w:t>
      </w:r>
    </w:p>
    <w:p w14:paraId="2CCC598C" w14:textId="0C0107E2" w:rsidR="00284118" w:rsidRPr="00D40D56" w:rsidRDefault="00995BF4" w:rsidP="00284118">
      <w:pPr>
        <w:pStyle w:val="B3"/>
        <w:rPr>
          <w:lang w:eastAsia="ko-KR"/>
        </w:rPr>
      </w:pPr>
      <w:ins w:id="133" w:author="Thomas Stockhammer" w:date="2021-11-15T13:56:00Z">
        <w:r w:rsidRPr="00D40D56">
          <w:rPr>
            <w:lang w:eastAsia="ko-KR"/>
          </w:rPr>
          <w:t>-</w:t>
        </w:r>
      </w:ins>
      <w:del w:id="134" w:author="Thomas Stockhammer" w:date="2021-11-15T13:56:00Z">
        <w:r w:rsidR="00284118" w:rsidRPr="00D40D56" w:rsidDel="00995BF4">
          <w:rPr>
            <w:lang w:eastAsia="ko-KR"/>
          </w:rPr>
          <w:delText>&gt;</w:delText>
        </w:r>
      </w:del>
      <w:r w:rsidR="00284118" w:rsidRPr="00D40D56">
        <w:rPr>
          <w:lang w:eastAsia="ko-KR"/>
        </w:rPr>
        <w:tab/>
        <w:t>The AR glasses may be tethered through non-5G connectivity (wired, WiFi)</w:t>
      </w:r>
    </w:p>
    <w:p w14:paraId="36942E0C" w14:textId="1E982220" w:rsidR="00284118" w:rsidRPr="00D40D56" w:rsidRDefault="00995BF4" w:rsidP="00284118">
      <w:pPr>
        <w:pStyle w:val="B3"/>
        <w:rPr>
          <w:lang w:eastAsia="ko-KR"/>
        </w:rPr>
      </w:pPr>
      <w:ins w:id="135" w:author="Thomas Stockhammer" w:date="2021-11-15T13:56:00Z">
        <w:r w:rsidRPr="00D40D56">
          <w:rPr>
            <w:lang w:eastAsia="ko-KR"/>
          </w:rPr>
          <w:t>-</w:t>
        </w:r>
      </w:ins>
      <w:del w:id="136" w:author="Thomas Stockhammer" w:date="2021-11-15T13:56:00Z">
        <w:r w:rsidR="00284118" w:rsidRPr="00D40D56" w:rsidDel="00995BF4">
          <w:rPr>
            <w:lang w:eastAsia="ko-KR"/>
          </w:rPr>
          <w:delText>&gt;</w:delText>
        </w:r>
      </w:del>
      <w:r w:rsidR="00284118" w:rsidRPr="00D40D56">
        <w:rPr>
          <w:lang w:eastAsia="ko-KR"/>
        </w:rPr>
        <w:tab/>
        <w:t>The AR glasses may be tethered through 5G connectivity</w:t>
      </w:r>
    </w:p>
    <w:p w14:paraId="6DB74232" w14:textId="4D61E1DE" w:rsidR="00284118" w:rsidRPr="00D40D56" w:rsidRDefault="00995BF4" w:rsidP="00284118">
      <w:pPr>
        <w:pStyle w:val="B3"/>
        <w:rPr>
          <w:lang w:eastAsia="ko-KR"/>
        </w:rPr>
      </w:pPr>
      <w:ins w:id="137" w:author="Thomas Stockhammer" w:date="2021-11-15T13:56:00Z">
        <w:r w:rsidRPr="00D40D56">
          <w:rPr>
            <w:lang w:eastAsia="ko-KR"/>
          </w:rPr>
          <w:t>-</w:t>
        </w:r>
      </w:ins>
      <w:del w:id="138" w:author="Thomas Stockhammer" w:date="2021-11-15T13:56:00Z">
        <w:r w:rsidR="00284118" w:rsidRPr="00D40D56" w:rsidDel="00995BF4">
          <w:rPr>
            <w:lang w:eastAsia="ko-KR"/>
          </w:rPr>
          <w:delText>&gt;</w:delText>
        </w:r>
      </w:del>
      <w:r w:rsidR="00284118" w:rsidRPr="00D40D56">
        <w:rPr>
          <w:lang w:eastAsia="ko-KR"/>
        </w:rPr>
        <w:tab/>
        <w:t>The AR glasses may be tethered through different flavours for 5G connectivity</w:t>
      </w:r>
    </w:p>
    <w:p w14:paraId="2A736F14" w14:textId="77777777" w:rsidR="00284118" w:rsidRPr="00D40D56" w:rsidRDefault="00284118" w:rsidP="00284118">
      <w:pPr>
        <w:pStyle w:val="B2"/>
      </w:pPr>
      <w:r w:rsidRPr="00D40D56">
        <w:rPr>
          <w:lang w:eastAsia="ko-KR"/>
        </w:rPr>
        <w:t>-</w:t>
      </w:r>
      <w:r w:rsidRPr="00D40D56">
        <w:rPr>
          <w:lang w:eastAsia="ko-KR"/>
        </w:rPr>
        <w:tab/>
      </w:r>
      <w:r w:rsidRPr="00D40D56">
        <w:t>Content Delivery: Connectivity and protocol framework to deliver the content and provide functionalities such as synchronization, encapsulation, loss and jitter management, bandwidth management, etc.</w:t>
      </w:r>
    </w:p>
    <w:p w14:paraId="6A200A8A" w14:textId="48DC5EA1" w:rsidR="00995BF4" w:rsidRPr="00D40D56" w:rsidRDefault="46E7EDBA" w:rsidP="00284118">
      <w:pPr>
        <w:pStyle w:val="B2"/>
        <w:rPr>
          <w:ins w:id="139" w:author="Thomas Stockhammer" w:date="2021-11-15T13:57:00Z"/>
        </w:rPr>
      </w:pPr>
      <w:r w:rsidRPr="00D40D56">
        <w:t>-</w:t>
      </w:r>
      <w:r w:rsidR="00284118" w:rsidRPr="00D40D56">
        <w:tab/>
      </w:r>
      <w:ins w:id="140" w:author="Thomas Stockhammer" w:date="2021-11-15T13:57:00Z">
        <w:r w:rsidRPr="00D40D56">
          <w:t>Digital representation</w:t>
        </w:r>
      </w:ins>
      <w:ins w:id="141" w:author="Thomas Stockhammer" w:date="2021-11-15T17:05:00Z">
        <w:r w:rsidRPr="00D40D56">
          <w:t xml:space="preserve"> and delivery</w:t>
        </w:r>
      </w:ins>
      <w:ins w:id="142" w:author="Thomas Stockhammer" w:date="2021-11-15T13:57:00Z">
        <w:r w:rsidRPr="00D40D56">
          <w:t xml:space="preserve"> of scene graphs and </w:t>
        </w:r>
        <w:del w:id="143" w:author="Guest User" w:date="2021-11-16T20:31:00Z">
          <w:r w:rsidR="00284118" w:rsidRPr="00D40D56" w:rsidDel="46E7EDBA">
            <w:delText>XR spatial description</w:delText>
          </w:r>
        </w:del>
      </w:ins>
      <w:ins w:id="144" w:author="Guest User" w:date="2021-11-16T20:31:00Z">
        <w:r w:rsidRPr="00D40D56">
          <w:t>XR Spatial Description</w:t>
        </w:r>
      </w:ins>
      <w:ins w:id="145" w:author="Thomas Stockhammer" w:date="2021-11-15T13:57:00Z">
        <w:r w:rsidRPr="00D40D56">
          <w:t>s</w:t>
        </w:r>
      </w:ins>
    </w:p>
    <w:p w14:paraId="29790FEF" w14:textId="64E219DD" w:rsidR="00284118" w:rsidRPr="00D40D56" w:rsidRDefault="00995BF4" w:rsidP="00284118">
      <w:pPr>
        <w:pStyle w:val="B2"/>
      </w:pPr>
      <w:ins w:id="146" w:author="Thomas Stockhammer" w:date="2021-11-15T13:57:00Z">
        <w:r w:rsidRPr="00D40D56">
          <w:t>-</w:t>
        </w:r>
        <w:r w:rsidRPr="00D40D56">
          <w:tab/>
        </w:r>
      </w:ins>
      <w:r w:rsidR="00284118" w:rsidRPr="00D40D56">
        <w:t>Codecs to compress the media provided in the scene.</w:t>
      </w:r>
    </w:p>
    <w:p w14:paraId="24650A1C" w14:textId="3F22DCFD" w:rsidR="00284118" w:rsidRPr="00D40D56" w:rsidRDefault="00995BF4" w:rsidP="00284118">
      <w:pPr>
        <w:pStyle w:val="B3"/>
      </w:pPr>
      <w:ins w:id="147" w:author="Thomas Stockhammer" w:date="2021-11-15T13:56:00Z">
        <w:r w:rsidRPr="00D40D56">
          <w:t>-</w:t>
        </w:r>
      </w:ins>
      <w:del w:id="148" w:author="Thomas Stockhammer" w:date="2021-11-15T13:56:00Z">
        <w:r w:rsidR="00284118" w:rsidRPr="00D40D56" w:rsidDel="00995BF4">
          <w:delText>&gt;</w:delText>
        </w:r>
      </w:del>
      <w:r w:rsidR="00284118" w:rsidRPr="00D40D56">
        <w:tab/>
        <w:t>2D media codecs</w:t>
      </w:r>
    </w:p>
    <w:p w14:paraId="5341962F" w14:textId="53527119" w:rsidR="00284118" w:rsidRPr="00D40D56" w:rsidRDefault="00995BF4" w:rsidP="00284118">
      <w:pPr>
        <w:pStyle w:val="B3"/>
      </w:pPr>
      <w:ins w:id="149" w:author="Thomas Stockhammer" w:date="2021-11-15T13:57:00Z">
        <w:r w:rsidRPr="00D40D56">
          <w:t>-</w:t>
        </w:r>
      </w:ins>
      <w:del w:id="150" w:author="Thomas Stockhammer" w:date="2021-11-15T13:56:00Z">
        <w:r w:rsidR="00284118" w:rsidRPr="00D40D56" w:rsidDel="00995BF4">
          <w:delText>&gt;</w:delText>
        </w:r>
      </w:del>
      <w:r w:rsidR="00284118" w:rsidRPr="00D40D56">
        <w:tab/>
        <w:t>Immersive media decoders: media decoders to decode compressed immersive media as inputs to the immersive media renderer.  Immersive media decoders include both 2D and 3D visual/audio media decoder functionalities.</w:t>
      </w:r>
    </w:p>
    <w:p w14:paraId="162B63E4" w14:textId="1CC99E22" w:rsidR="00284118" w:rsidRPr="00D40D56" w:rsidRDefault="00995BF4" w:rsidP="00284118">
      <w:pPr>
        <w:pStyle w:val="B3"/>
      </w:pPr>
      <w:ins w:id="151" w:author="Thomas Stockhammer" w:date="2021-11-15T13:57:00Z">
        <w:r w:rsidRPr="00D40D56">
          <w:t>-</w:t>
        </w:r>
      </w:ins>
      <w:del w:id="152" w:author="Thomas Stockhammer" w:date="2021-11-15T13:57:00Z">
        <w:r w:rsidR="00284118" w:rsidRPr="00D40D56" w:rsidDel="00995BF4">
          <w:delText>&gt;</w:delText>
        </w:r>
      </w:del>
      <w:r w:rsidR="00284118" w:rsidRPr="00D40D56">
        <w:tab/>
        <w:t>Immersive media encoders: encoders providing compressed versions of visual/audio immersive media data.</w:t>
      </w:r>
    </w:p>
    <w:p w14:paraId="19A3DB00" w14:textId="77777777" w:rsidR="00284118" w:rsidRPr="00D40D56" w:rsidRDefault="00284118" w:rsidP="00284118">
      <w:pPr>
        <w:pStyle w:val="B2"/>
      </w:pPr>
      <w:r w:rsidRPr="00D40D56">
        <w:t>-</w:t>
      </w:r>
      <w:r w:rsidRPr="00D40D56">
        <w:tab/>
        <w:t>Media Session Handler: A service on the device that connects to 5G System Network functions, typically AFs, in order to support the delivery and QoS requirements for the media delivery. This may include prioritization, QoS requests, edge capability discovery, etc.</w:t>
      </w:r>
    </w:p>
    <w:p w14:paraId="3E15592E" w14:textId="77777777" w:rsidR="00284118" w:rsidRPr="00D40D56" w:rsidRDefault="00284118" w:rsidP="00284118">
      <w:pPr>
        <w:pStyle w:val="B2"/>
        <w:rPr>
          <w:lang w:eastAsia="ko-KR"/>
        </w:rPr>
      </w:pPr>
      <w:r w:rsidRPr="00D40D56">
        <w:t>-</w:t>
      </w:r>
      <w:r w:rsidRPr="00D40D56">
        <w:tab/>
        <w:t>Other media-delivery related functions such as security, encryption, etc.</w:t>
      </w:r>
    </w:p>
    <w:p w14:paraId="540B0CCE" w14:textId="77777777" w:rsidR="00284118" w:rsidRPr="00D40D56" w:rsidRDefault="00284118" w:rsidP="00284118">
      <w:pPr>
        <w:pStyle w:val="B1"/>
      </w:pPr>
      <w:r w:rsidRPr="00D40D56">
        <w:t>f)</w:t>
      </w:r>
      <w:r w:rsidRPr="00D40D56">
        <w:tab/>
        <w:t>Physical Rendering (assigned to the peripheries)</w:t>
      </w:r>
    </w:p>
    <w:p w14:paraId="46F72589" w14:textId="77777777" w:rsidR="00284118" w:rsidRPr="00D40D56" w:rsidRDefault="00284118" w:rsidP="00284118">
      <w:pPr>
        <w:pStyle w:val="B2"/>
        <w:rPr>
          <w:lang w:eastAsia="ko-KR"/>
        </w:rPr>
      </w:pPr>
      <w:r w:rsidRPr="00D40D56">
        <w:t>-</w:t>
      </w:r>
      <w:r w:rsidRPr="00D40D56">
        <w:tab/>
        <w:t>Display: Optical see-through displays allow the user to see the real world “directly” (through a set of optical elements though). AR displays add virtual content by adding additional light on top of the light coming in from the real-world.</w:t>
      </w:r>
      <w:r w:rsidRPr="00D40D56">
        <w:rPr>
          <w:lang w:eastAsia="ko-KR"/>
        </w:rPr>
        <w:tab/>
      </w:r>
    </w:p>
    <w:p w14:paraId="1267C56D" w14:textId="77777777" w:rsidR="00284118" w:rsidRPr="00D40D56" w:rsidRDefault="00284118" w:rsidP="00284118">
      <w:pPr>
        <w:pStyle w:val="B2"/>
        <w:rPr>
          <w:lang w:eastAsia="ko-KR"/>
        </w:rPr>
      </w:pPr>
      <w:r w:rsidRPr="00D40D56">
        <w:rPr>
          <w:lang w:eastAsia="ko-KR"/>
        </w:rPr>
        <w:t>-</w:t>
      </w:r>
      <w:r w:rsidRPr="00D40D56">
        <w:rPr>
          <w:lang w:eastAsia="ko-KR"/>
        </w:rPr>
        <w:tab/>
      </w:r>
      <w:r w:rsidRPr="00D40D56">
        <w:t>Speakers: Speakers that allow to render the audio content to provide an immersive experience. A typical physical implementation are headphones.</w:t>
      </w:r>
    </w:p>
    <w:p w14:paraId="320D931B" w14:textId="77777777" w:rsidR="00284118" w:rsidRPr="00D40D56" w:rsidRDefault="00284118" w:rsidP="00284118">
      <w:pPr>
        <w:pStyle w:val="B1"/>
        <w:rPr>
          <w:lang w:eastAsia="ko-KR"/>
        </w:rPr>
      </w:pPr>
      <w:r w:rsidRPr="00D40D56">
        <w:rPr>
          <w:lang w:eastAsia="ko-KR"/>
        </w:rPr>
        <w:t>g)</w:t>
      </w:r>
      <w:r w:rsidRPr="00D40D56">
        <w:rPr>
          <w:lang w:eastAsia="ko-KR"/>
        </w:rPr>
        <w:tab/>
        <w:t>AR/MR Application with additional unassigned functions</w:t>
      </w:r>
    </w:p>
    <w:p w14:paraId="4DD1489A" w14:textId="77777777" w:rsidR="00284118" w:rsidRPr="00D40D56" w:rsidRDefault="00284118" w:rsidP="00284118">
      <w:pPr>
        <w:pStyle w:val="B2"/>
      </w:pPr>
      <w:r w:rsidRPr="00D40D56">
        <w:rPr>
          <w:lang w:eastAsia="ko-KR"/>
        </w:rPr>
        <w:t>-</w:t>
      </w:r>
      <w:r w:rsidRPr="00D40D56">
        <w:rPr>
          <w:lang w:eastAsia="ko-KR"/>
        </w:rPr>
        <w:tab/>
      </w:r>
      <w:r w:rsidRPr="00D40D56">
        <w:t>An application that makes use of the AR and MR functionalities to provide a AR user experience.</w:t>
      </w:r>
    </w:p>
    <w:p w14:paraId="70DB14F5" w14:textId="48C1CF40" w:rsidR="00284118" w:rsidRPr="00D40D56" w:rsidRDefault="00284118" w:rsidP="00284118">
      <w:pPr>
        <w:pStyle w:val="B2"/>
        <w:rPr>
          <w:lang w:eastAsia="ko-KR"/>
        </w:rPr>
      </w:pPr>
      <w:r w:rsidRPr="00D40D56">
        <w:t>-</w:t>
      </w:r>
      <w:r w:rsidRPr="00D40D56">
        <w:tab/>
        <w:t xml:space="preserve">Semantic perception: </w:t>
      </w:r>
      <w:r w:rsidRPr="00D40D56">
        <w:rPr>
          <w:lang w:eastAsia="ko-KR"/>
        </w:rPr>
        <w:t>process of converting signals captured on the AR glass into semantical concept. Typically uses some sort of Artificial Intelligence (AI) and/or Machine Learning (ML). Examples include object recognition, object classification, etc.</w:t>
      </w:r>
    </w:p>
    <w:p w14:paraId="2DB93EB4" w14:textId="77777777" w:rsidR="00995BF4" w:rsidRDefault="00995BF4" w:rsidP="00995BF4">
      <w:pPr>
        <w:pStyle w:val="Heading3"/>
        <w:rPr>
          <w:lang w:eastAsia="ko-KR"/>
        </w:rPr>
      </w:pPr>
      <w:bookmarkStart w:id="153" w:name="_Toc67919023"/>
      <w:bookmarkStart w:id="154" w:name="_Toc80964138"/>
      <w:r>
        <w:rPr>
          <w:rFonts w:hint="eastAsia"/>
          <w:lang w:eastAsia="ko-KR"/>
        </w:rPr>
        <w:t>4.2.2</w:t>
      </w:r>
      <w:r>
        <w:rPr>
          <w:rFonts w:hint="eastAsia"/>
          <w:lang w:eastAsia="ko-KR"/>
        </w:rPr>
        <w:tab/>
        <w:t xml:space="preserve">Generic </w:t>
      </w:r>
      <w:r>
        <w:t>reference device functional structure d</w:t>
      </w:r>
      <w:r w:rsidRPr="00D53CFD">
        <w:t>evice types</w:t>
      </w:r>
      <w:bookmarkEnd w:id="153"/>
      <w:bookmarkEnd w:id="154"/>
    </w:p>
    <w:p w14:paraId="36A75C27" w14:textId="77777777" w:rsidR="00995BF4" w:rsidRPr="00995BF4" w:rsidRDefault="00995BF4" w:rsidP="00995BF4">
      <w:pPr>
        <w:pStyle w:val="Heading4"/>
        <w:spacing w:before="120" w:after="180"/>
        <w:ind w:left="1418" w:hanging="1418"/>
        <w:rPr>
          <w:rFonts w:ascii="Arial" w:eastAsia="Malgun Gothic" w:hAnsi="Arial" w:cs="Times New Roman"/>
          <w:i w:val="0"/>
          <w:iCs w:val="0"/>
          <w:color w:val="auto"/>
          <w:sz w:val="24"/>
          <w:lang w:eastAsia="ko-KR"/>
        </w:rPr>
      </w:pPr>
      <w:bookmarkStart w:id="155" w:name="_Toc67919024"/>
      <w:bookmarkStart w:id="156" w:name="_Toc80964139"/>
      <w:r w:rsidRPr="00995BF4">
        <w:rPr>
          <w:rFonts w:ascii="Arial" w:eastAsia="Malgun Gothic" w:hAnsi="Arial" w:cs="Times New Roman" w:hint="eastAsia"/>
          <w:i w:val="0"/>
          <w:iCs w:val="0"/>
          <w:color w:val="auto"/>
          <w:sz w:val="24"/>
          <w:lang w:eastAsia="ko-KR"/>
        </w:rPr>
        <w:t>4.</w:t>
      </w:r>
      <w:r w:rsidRPr="00995BF4">
        <w:rPr>
          <w:rFonts w:ascii="Arial" w:eastAsia="Malgun Gothic" w:hAnsi="Arial" w:cs="Times New Roman"/>
          <w:i w:val="0"/>
          <w:iCs w:val="0"/>
          <w:color w:val="auto"/>
          <w:sz w:val="24"/>
          <w:lang w:eastAsia="ko-KR"/>
        </w:rPr>
        <w:t>2.2.1</w:t>
      </w:r>
      <w:r w:rsidRPr="00995BF4">
        <w:rPr>
          <w:rFonts w:ascii="Arial" w:eastAsia="Malgun Gothic" w:hAnsi="Arial" w:cs="Times New Roman"/>
          <w:i w:val="0"/>
          <w:iCs w:val="0"/>
          <w:color w:val="auto"/>
          <w:sz w:val="24"/>
          <w:lang w:eastAsia="ko-KR"/>
        </w:rPr>
        <w:tab/>
        <w:t>Overview</w:t>
      </w:r>
      <w:bookmarkEnd w:id="155"/>
      <w:bookmarkEnd w:id="156"/>
    </w:p>
    <w:p w14:paraId="53D76E3C" w14:textId="77777777" w:rsidR="00995BF4" w:rsidRPr="00D40D56" w:rsidRDefault="00995BF4" w:rsidP="00995BF4">
      <w:pPr>
        <w:rPr>
          <w:sz w:val="20"/>
          <w:szCs w:val="20"/>
          <w:lang w:eastAsia="ko-KR"/>
          <w:rPrChange w:id="157" w:author="Ahsan, Saba" w:date="2021-11-17T07:06:00Z">
            <w:rPr>
              <w:lang w:eastAsia="ko-KR"/>
            </w:rPr>
          </w:rPrChange>
        </w:rPr>
      </w:pPr>
      <w:r w:rsidRPr="00D40D56">
        <w:rPr>
          <w:sz w:val="20"/>
          <w:szCs w:val="20"/>
          <w:rPrChange w:id="158" w:author="Ahsan, Saba" w:date="2021-11-17T07:06:00Z">
            <w:rPr/>
          </w:rPrChange>
        </w:rPr>
        <w:t>Figure 4.2.2.2-1 provides a functional structure for Type 1: 5G STandalone AR (STAR) UE.</w:t>
      </w:r>
    </w:p>
    <w:p w14:paraId="0AACD245" w14:textId="22D04601" w:rsidR="00995BF4" w:rsidRDefault="00D36FCA" w:rsidP="00995BF4">
      <w:pPr>
        <w:pStyle w:val="TF"/>
        <w:rPr>
          <w:ins w:id="159" w:author="Thomas Stockhammer" w:date="2021-11-15T14:01:00Z"/>
        </w:rPr>
      </w:pPr>
      <w:ins w:id="160" w:author="Ahsan, Saba " w:date="2021-11-17T07:19:00Z">
        <w:r>
          <w:rPr>
            <w:rFonts w:ascii="Times New Roman" w:eastAsia="Times New Roman" w:hAnsi="Times New Roman"/>
            <w:sz w:val="24"/>
            <w:szCs w:val="24"/>
            <w:lang w:val="en-US"/>
          </w:rPr>
          <w:object w:dxaOrig="9620" w:dyaOrig="3190" w14:anchorId="4D3FC75E">
            <v:shape id="_x0000_i1026" type="#_x0000_t75" style="width:481pt;height:159.5pt" o:ole="">
              <v:imagedata r:id="rId12" o:title=""/>
            </v:shape>
            <o:OLEObject Type="Embed" ProgID="Visio.Drawing.15" ShapeID="_x0000_i1026" DrawAspect="Content" ObjectID="_1698639070" r:id="rId13"/>
          </w:object>
        </w:r>
      </w:ins>
      <w:del w:id="161" w:author="Thomas Stockhammer" w:date="2021-11-15T14:01:00Z">
        <w:r w:rsidR="00995BF4" w:rsidDel="00995BF4">
          <w:object w:dxaOrig="27960" w:dyaOrig="9361" w14:anchorId="017CDE8D">
            <v:shape id="_x0000_i1027" type="#_x0000_t75" style="width:481pt;height:161.5pt" o:ole="">
              <v:imagedata r:id="rId14" o:title=""/>
            </v:shape>
            <o:OLEObject Type="Embed" ProgID="Visio.Drawing.15" ShapeID="_x0000_i1027" DrawAspect="Content" ObjectID="_1698639071" r:id="rId15"/>
          </w:object>
        </w:r>
      </w:del>
    </w:p>
    <w:p w14:paraId="006EA2A0" w14:textId="23B4F76B" w:rsidR="00995BF4" w:rsidDel="00D36FCA" w:rsidRDefault="64050A1A" w:rsidP="00995BF4">
      <w:pPr>
        <w:pStyle w:val="TF"/>
        <w:rPr>
          <w:del w:id="162" w:author="Ahsan, Saba " w:date="2021-11-17T07:19:00Z"/>
        </w:rPr>
      </w:pPr>
      <w:commentRangeStart w:id="163"/>
      <w:ins w:id="164" w:author="Thomas Stockhammer" w:date="2021-11-15T14:42:00Z">
        <w:del w:id="165" w:author="Ahsan, Saba " w:date="2021-11-17T07:19:00Z">
          <w:r w:rsidDel="00D36FCA">
            <w:delText>￼</w:delText>
          </w:r>
        </w:del>
      </w:ins>
      <w:commentRangeEnd w:id="163"/>
      <w:del w:id="166" w:author="Ahsan, Saba " w:date="2021-11-17T07:19:00Z">
        <w:r w:rsidR="00474CE9" w:rsidDel="00D36FCA">
          <w:rPr>
            <w:rStyle w:val="CommentReference"/>
          </w:rPr>
          <w:commentReference w:id="163"/>
        </w:r>
      </w:del>
    </w:p>
    <w:p w14:paraId="230B65ED" w14:textId="77777777" w:rsidR="00995BF4" w:rsidRDefault="00995BF4" w:rsidP="00995BF4">
      <w:pPr>
        <w:pStyle w:val="TF"/>
        <w:rPr>
          <w:lang w:eastAsia="ko-KR"/>
        </w:rPr>
      </w:pPr>
      <w:r>
        <w:rPr>
          <w:rFonts w:hint="eastAsia"/>
          <w:lang w:eastAsia="ko-KR"/>
        </w:rPr>
        <w:t>F</w:t>
      </w:r>
      <w:r>
        <w:rPr>
          <w:lang w:eastAsia="ko-KR"/>
        </w:rPr>
        <w:t>i</w:t>
      </w:r>
      <w:r>
        <w:rPr>
          <w:rFonts w:hint="eastAsia"/>
          <w:lang w:eastAsia="ko-KR"/>
        </w:rPr>
        <w:t xml:space="preserve">gure </w:t>
      </w:r>
      <w:r>
        <w:rPr>
          <w:lang w:eastAsia="ko-KR"/>
        </w:rPr>
        <w:t xml:space="preserve">4.2.2.2-1: Functional structure for Type 1: </w:t>
      </w:r>
      <w:r w:rsidRPr="009701A3">
        <w:t>5G STandalone AR (STAR) UE</w:t>
      </w:r>
    </w:p>
    <w:p w14:paraId="07520C2B" w14:textId="77777777" w:rsidR="00995BF4" w:rsidRPr="00D40D56" w:rsidRDefault="00995BF4" w:rsidP="00995BF4">
      <w:pPr>
        <w:rPr>
          <w:sz w:val="20"/>
          <w:szCs w:val="20"/>
          <w:rPrChange w:id="167" w:author="Ahsan, Saba" w:date="2021-11-17T07:06:00Z">
            <w:rPr/>
          </w:rPrChange>
        </w:rPr>
      </w:pPr>
      <w:r w:rsidRPr="00D40D56">
        <w:rPr>
          <w:sz w:val="20"/>
          <w:szCs w:val="20"/>
          <w:rPrChange w:id="168" w:author="Ahsan, Saba" w:date="2021-11-17T07:06:00Z">
            <w:rPr/>
          </w:rPrChange>
        </w:rPr>
        <w:t>Main characteristics of Type 1: 5G STandalone AR (STAR) UE:</w:t>
      </w:r>
    </w:p>
    <w:p w14:paraId="71A983A4" w14:textId="77777777" w:rsidR="00995BF4" w:rsidRPr="00D40D56" w:rsidRDefault="00995BF4" w:rsidP="00995BF4">
      <w:pPr>
        <w:pStyle w:val="B1"/>
      </w:pPr>
      <w:r w:rsidRPr="00D36FCA">
        <w:t>-</w:t>
      </w:r>
      <w:r w:rsidRPr="00D36FCA">
        <w:tab/>
        <w:t>The STAR UE is a regular 5G UE. 5G connectivity is provided through an embedded 5G modem</w:t>
      </w:r>
      <w:r w:rsidRPr="00D40D56">
        <w:t>.</w:t>
      </w:r>
    </w:p>
    <w:p w14:paraId="0F2C295C" w14:textId="4C9A97EB" w:rsidR="00995BF4" w:rsidRPr="00D40D56" w:rsidRDefault="46E7EDBA" w:rsidP="00995BF4">
      <w:pPr>
        <w:pStyle w:val="B1"/>
      </w:pPr>
      <w:r w:rsidRPr="00D40D56">
        <w:t>-</w:t>
      </w:r>
      <w:r w:rsidR="00995BF4" w:rsidRPr="00D40D56">
        <w:tab/>
      </w:r>
      <w:r w:rsidRPr="00D40D56">
        <w:t>The AR Runtime is local and uses input from sensors, audio inputs or video inputs.</w:t>
      </w:r>
      <w:ins w:id="169" w:author="Thomas Stockhammer" w:date="2021-11-15T14:07:00Z">
        <w:r w:rsidRPr="00D40D56">
          <w:t xml:space="preserve"> XR Spatial </w:t>
        </w:r>
      </w:ins>
      <w:ins w:id="170" w:author="Guest User" w:date="2021-11-16T20:29:00Z">
        <w:r w:rsidRPr="00D40D56">
          <w:t>C</w:t>
        </w:r>
      </w:ins>
      <w:ins w:id="171" w:author="Thomas Stockhammer" w:date="2021-11-15T14:07:00Z">
        <w:del w:id="172" w:author="Guest User" w:date="2021-11-16T20:29:00Z">
          <w:r w:rsidR="00995BF4" w:rsidRPr="00D40D56" w:rsidDel="46E7EDBA">
            <w:delText>c</w:delText>
          </w:r>
        </w:del>
        <w:r w:rsidRPr="00D40D56">
          <w:t xml:space="preserve">ompute is primarily local, but may access </w:t>
        </w:r>
      </w:ins>
      <w:ins w:id="173" w:author="Thomas Stockhammer" w:date="2021-11-15T14:12:00Z">
        <w:r w:rsidRPr="00D40D56">
          <w:t xml:space="preserve">or share information on </w:t>
        </w:r>
      </w:ins>
      <w:ins w:id="174" w:author="Thomas Stockhammer" w:date="2021-11-15T14:13:00Z">
        <w:r w:rsidRPr="00D40D56">
          <w:t>the network.</w:t>
        </w:r>
      </w:ins>
    </w:p>
    <w:p w14:paraId="2C3B6EC9" w14:textId="77777777" w:rsidR="00995BF4" w:rsidRPr="00D40D56" w:rsidRDefault="00995BF4" w:rsidP="00995BF4">
      <w:pPr>
        <w:pStyle w:val="B1"/>
      </w:pPr>
      <w:r w:rsidRPr="00D40D56">
        <w:t>-</w:t>
      </w:r>
      <w:r w:rsidRPr="00D40D56">
        <w:tab/>
        <w:t xml:space="preserve">The AR Scene Manager is local and provides immersive rendering capabilities. Support of compute on the network may be provided, but scenes may typically be composed on the UE. </w:t>
      </w:r>
    </w:p>
    <w:p w14:paraId="7F15EFFB" w14:textId="77777777" w:rsidR="00995BF4" w:rsidRPr="00D40D56" w:rsidRDefault="00995BF4" w:rsidP="00995BF4">
      <w:pPr>
        <w:pStyle w:val="B1"/>
      </w:pPr>
      <w:r w:rsidRPr="00D40D56">
        <w:t>-</w:t>
      </w:r>
      <w:r w:rsidRPr="00D40D56">
        <w:tab/>
        <w:t>The AR/MR application is resident on the device.</w:t>
      </w:r>
    </w:p>
    <w:p w14:paraId="07A45DA8" w14:textId="77777777" w:rsidR="00995BF4" w:rsidRPr="00D40D56" w:rsidRDefault="00995BF4" w:rsidP="00995BF4">
      <w:pPr>
        <w:pStyle w:val="B1"/>
      </w:pPr>
      <w:r w:rsidRPr="00D40D56">
        <w:t>-</w:t>
      </w:r>
      <w:r w:rsidRPr="00D40D56">
        <w:tab/>
        <w:t>An AR/MR application provider is providing a service and the service may be supported/assisted by network-based AR functions and rendering.</w:t>
      </w:r>
    </w:p>
    <w:p w14:paraId="47A9B80B" w14:textId="77777777" w:rsidR="00995BF4" w:rsidRPr="00D40D56" w:rsidRDefault="00995BF4" w:rsidP="00995BF4">
      <w:pPr>
        <w:pStyle w:val="B1"/>
      </w:pPr>
      <w:r w:rsidRPr="00D40D56">
        <w:t>-</w:t>
      </w:r>
      <w:r w:rsidRPr="00D40D56">
        <w:tab/>
        <w:t>Due to the amount of processing required, such devices are likely to require a higher power consumption in comparison to the other device types.</w:t>
      </w:r>
    </w:p>
    <w:p w14:paraId="550658CF" w14:textId="77777777" w:rsidR="00995BF4" w:rsidRPr="00D40D56" w:rsidRDefault="00995BF4" w:rsidP="00995BF4">
      <w:pPr>
        <w:pStyle w:val="B1"/>
      </w:pPr>
      <w:r w:rsidRPr="00D40D56">
        <w:t>-</w:t>
      </w:r>
      <w:r w:rsidRPr="00D40D56">
        <w:tab/>
        <w:t>As the device includes all UE functionalities, the application resides and pre-dominantly is executed on the device and all essential AR/MR functions are available for typical media processing use cases, the device referred to as STandalone AR (STAR) UE.</w:t>
      </w:r>
    </w:p>
    <w:p w14:paraId="6F89DCBB" w14:textId="77777777" w:rsidR="00995BF4" w:rsidRPr="00D40D56" w:rsidRDefault="00995BF4" w:rsidP="00995BF4">
      <w:pPr>
        <w:pStyle w:val="B1"/>
      </w:pPr>
      <w:r w:rsidRPr="00D40D56">
        <w:t>-</w:t>
      </w:r>
      <w:r w:rsidRPr="00D40D56">
        <w:tab/>
        <w:t xml:space="preserve">Media Access Functions are provided that support the delivery of media content components over the 5G system. For details refer to clause 4.2.5. </w:t>
      </w:r>
    </w:p>
    <w:p w14:paraId="16E5E27B" w14:textId="77777777" w:rsidR="00995BF4" w:rsidRPr="00D40D56" w:rsidRDefault="00995BF4" w:rsidP="00995BF4">
      <w:pPr>
        <w:pStyle w:val="B1"/>
      </w:pPr>
      <w:r w:rsidRPr="00D40D56">
        <w:t>-</w:t>
      </w:r>
      <w:r w:rsidRPr="00D40D56">
        <w:tab/>
        <w:t>The application may also communicate though the 5G System using a dedicated interface.</w:t>
      </w:r>
    </w:p>
    <w:p w14:paraId="0C2E3592" w14:textId="77777777" w:rsidR="00995BF4" w:rsidRPr="002B121C" w:rsidRDefault="00995BF4">
      <w:pPr>
        <w:pStyle w:val="Heading4"/>
        <w:spacing w:before="120" w:after="180"/>
        <w:ind w:left="1418" w:hanging="1418"/>
        <w:rPr>
          <w:rFonts w:ascii="Arial" w:eastAsia="Malgun Gothic" w:hAnsi="Arial" w:cs="Times New Roman"/>
          <w:i w:val="0"/>
          <w:iCs w:val="0"/>
          <w:color w:val="auto"/>
          <w:sz w:val="24"/>
          <w:lang w:eastAsia="ko-KR"/>
          <w:rPrChange w:id="175" w:author="Thomas Stockhammer" w:date="2021-11-15T14:06:00Z">
            <w:rPr>
              <w:lang w:eastAsia="ko-KR"/>
            </w:rPr>
          </w:rPrChange>
        </w:rPr>
        <w:pPrChange w:id="176" w:author="Thomas Stockhammer" w:date="2021-11-15T14:06:00Z">
          <w:pPr>
            <w:pStyle w:val="Heading4"/>
          </w:pPr>
        </w:pPrChange>
      </w:pPr>
      <w:bookmarkStart w:id="177" w:name="_Toc67919026"/>
      <w:bookmarkStart w:id="178" w:name="_Toc80964141"/>
      <w:r w:rsidRPr="002B121C">
        <w:rPr>
          <w:rFonts w:ascii="Arial" w:eastAsia="Malgun Gothic" w:hAnsi="Arial" w:cs="Times New Roman"/>
          <w:i w:val="0"/>
          <w:iCs w:val="0"/>
          <w:color w:val="auto"/>
          <w:sz w:val="24"/>
          <w:lang w:eastAsia="ko-KR"/>
          <w:rPrChange w:id="179" w:author="Thomas Stockhammer" w:date="2021-11-15T14:06:00Z">
            <w:rPr>
              <w:lang w:eastAsia="ko-KR"/>
            </w:rPr>
          </w:rPrChange>
        </w:rPr>
        <w:t>4.2.2.3</w:t>
      </w:r>
      <w:r w:rsidRPr="002B121C">
        <w:rPr>
          <w:rFonts w:ascii="Arial" w:eastAsia="Malgun Gothic" w:hAnsi="Arial" w:cs="Times New Roman"/>
          <w:i w:val="0"/>
          <w:iCs w:val="0"/>
          <w:color w:val="auto"/>
          <w:sz w:val="24"/>
          <w:lang w:eastAsia="ko-KR"/>
          <w:rPrChange w:id="180" w:author="Thomas Stockhammer" w:date="2021-11-15T14:06:00Z">
            <w:rPr>
              <w:lang w:eastAsia="ko-KR"/>
            </w:rPr>
          </w:rPrChange>
        </w:rPr>
        <w:tab/>
        <w:t>Type 2: 5G EDGe-Dependent AR (EDGAR) UE</w:t>
      </w:r>
      <w:bookmarkEnd w:id="177"/>
      <w:bookmarkEnd w:id="178"/>
    </w:p>
    <w:p w14:paraId="63C9CDF2" w14:textId="77777777" w:rsidR="00995BF4" w:rsidRPr="00D40D56" w:rsidRDefault="00995BF4" w:rsidP="00995BF4">
      <w:pPr>
        <w:rPr>
          <w:sz w:val="20"/>
          <w:szCs w:val="20"/>
          <w:lang w:eastAsia="ko-KR"/>
          <w:rPrChange w:id="181" w:author="Ahsan, Saba" w:date="2021-11-17T07:06:00Z">
            <w:rPr>
              <w:lang w:eastAsia="ko-KR"/>
            </w:rPr>
          </w:rPrChange>
        </w:rPr>
      </w:pPr>
      <w:r w:rsidRPr="00D40D56">
        <w:rPr>
          <w:sz w:val="20"/>
          <w:szCs w:val="20"/>
          <w:rPrChange w:id="182" w:author="Ahsan, Saba" w:date="2021-11-17T07:06:00Z">
            <w:rPr/>
          </w:rPrChange>
        </w:rPr>
        <w:t xml:space="preserve">Figure 4.2.2.3-1 provides a functional structure for Type 2: </w:t>
      </w:r>
      <w:r w:rsidRPr="00D40D56">
        <w:rPr>
          <w:sz w:val="20"/>
          <w:szCs w:val="20"/>
          <w:lang w:eastAsia="ko-KR"/>
          <w:rPrChange w:id="183" w:author="Ahsan, Saba" w:date="2021-11-17T07:06:00Z">
            <w:rPr>
              <w:lang w:eastAsia="ko-KR"/>
            </w:rPr>
          </w:rPrChange>
        </w:rPr>
        <w:t>5G EDGe-Dependent AR (EDGAR) UE</w:t>
      </w:r>
      <w:r w:rsidRPr="00D40D56">
        <w:rPr>
          <w:sz w:val="20"/>
          <w:szCs w:val="20"/>
          <w:rPrChange w:id="184" w:author="Ahsan, Saba" w:date="2021-11-17T07:06:00Z">
            <w:rPr/>
          </w:rPrChange>
        </w:rPr>
        <w:t>.</w:t>
      </w:r>
    </w:p>
    <w:p w14:paraId="4FEEA7B0" w14:textId="0850351B" w:rsidR="00995BF4" w:rsidRDefault="00AD5042" w:rsidP="00995BF4">
      <w:pPr>
        <w:pStyle w:val="TF"/>
      </w:pPr>
      <w:ins w:id="185" w:author="Thomas Stockhammer" w:date="2021-11-16T05:56:00Z">
        <w:r>
          <w:object w:dxaOrig="16140" w:dyaOrig="4943" w14:anchorId="4543DEC6">
            <v:shape id="_x0000_i1028" type="#_x0000_t75" style="width:482pt;height:148pt" o:ole="">
              <v:imagedata r:id="rId20" o:title=""/>
            </v:shape>
            <o:OLEObject Type="Embed" ProgID="Visio.Drawing.15" ShapeID="_x0000_i1028" DrawAspect="Content" ObjectID="_1698639072" r:id="rId21"/>
          </w:object>
        </w:r>
      </w:ins>
      <w:ins w:id="186" w:author="Thomas Stockhammer" w:date="2021-11-15T14:41:00Z">
        <w:del w:id="187" w:author="Thomas Stockhammer" w:date="2021-11-16T05:56:00Z">
          <w:r w:rsidR="00474CE9" w:rsidDel="00AD5042">
            <w:object w:dxaOrig="16140" w:dyaOrig="4943" w14:anchorId="6B7CF570">
              <v:shape id="_x0000_i1029" type="#_x0000_t75" style="width:482pt;height:148pt" o:ole="">
                <v:imagedata r:id="rId22" o:title=""/>
              </v:shape>
              <o:OLEObject Type="Embed" ProgID="Visio.Drawing.15" ShapeID="_x0000_i1029" DrawAspect="Content" ObjectID="_1698639073" r:id="rId23"/>
            </w:object>
          </w:r>
        </w:del>
      </w:ins>
      <w:del w:id="188" w:author="Thomas Stockhammer" w:date="2021-11-15T14:18:00Z">
        <w:r w:rsidR="00995BF4" w:rsidDel="00D47308">
          <w:object w:dxaOrig="16012" w:dyaOrig="4935" w14:anchorId="2E727F6C">
            <v:shape id="_x0000_i1030" type="#_x0000_t75" style="width:482pt;height:148.5pt" o:ole="">
              <v:imagedata r:id="rId24" o:title=""/>
            </v:shape>
            <o:OLEObject Type="Embed" ProgID="Visio.Drawing.15" ShapeID="_x0000_i1030" DrawAspect="Content" ObjectID="_1698639074" r:id="rId25"/>
          </w:object>
        </w:r>
      </w:del>
    </w:p>
    <w:p w14:paraId="11A3DE90" w14:textId="77777777" w:rsidR="00995BF4" w:rsidRDefault="00995BF4" w:rsidP="00995BF4">
      <w:pPr>
        <w:pStyle w:val="TF"/>
        <w:rPr>
          <w:lang w:val="en-US" w:eastAsia="ko-KR"/>
        </w:rPr>
      </w:pPr>
      <w:r>
        <w:rPr>
          <w:lang w:val="en-US" w:eastAsia="ko-KR"/>
        </w:rPr>
        <w:t xml:space="preserve">Figure 4.2.2.3-1: Functional structure for Type 2: </w:t>
      </w:r>
      <w:r w:rsidRPr="00937D96">
        <w:rPr>
          <w:lang w:eastAsia="ko-KR"/>
        </w:rPr>
        <w:t xml:space="preserve">5G EDGe-Dependent AR </w:t>
      </w:r>
      <w:r>
        <w:rPr>
          <w:lang w:eastAsia="ko-KR"/>
        </w:rPr>
        <w:t xml:space="preserve">(EDGAR) </w:t>
      </w:r>
      <w:r w:rsidRPr="00937D96">
        <w:rPr>
          <w:lang w:eastAsia="ko-KR"/>
        </w:rPr>
        <w:t>UE</w:t>
      </w:r>
    </w:p>
    <w:p w14:paraId="569DE2B3" w14:textId="77777777" w:rsidR="00995BF4" w:rsidRPr="00D40D56" w:rsidRDefault="00995BF4" w:rsidP="00995BF4">
      <w:pPr>
        <w:rPr>
          <w:sz w:val="20"/>
          <w:szCs w:val="20"/>
          <w:rPrChange w:id="189" w:author="Ahsan, Saba" w:date="2021-11-17T07:06:00Z">
            <w:rPr>
              <w:szCs w:val="22"/>
            </w:rPr>
          </w:rPrChange>
        </w:rPr>
      </w:pPr>
      <w:r w:rsidRPr="00D40D56">
        <w:rPr>
          <w:sz w:val="20"/>
          <w:szCs w:val="20"/>
          <w:rPrChange w:id="190" w:author="Ahsan, Saba" w:date="2021-11-17T07:06:00Z">
            <w:rPr>
              <w:szCs w:val="22"/>
            </w:rPr>
          </w:rPrChange>
        </w:rPr>
        <w:t xml:space="preserve">Main characteristics of Type 2: </w:t>
      </w:r>
      <w:r w:rsidRPr="00D40D56">
        <w:rPr>
          <w:sz w:val="20"/>
          <w:szCs w:val="20"/>
          <w:lang w:eastAsia="ko-KR"/>
          <w:rPrChange w:id="191" w:author="Ahsan, Saba" w:date="2021-11-17T07:06:00Z">
            <w:rPr>
              <w:lang w:eastAsia="ko-KR"/>
            </w:rPr>
          </w:rPrChange>
        </w:rPr>
        <w:t>5G EDGe-Dependent AR (EDGAR) UE</w:t>
      </w:r>
      <w:r w:rsidRPr="00D40D56">
        <w:rPr>
          <w:sz w:val="20"/>
          <w:szCs w:val="20"/>
          <w:rPrChange w:id="192" w:author="Ahsan, Saba" w:date="2021-11-17T07:06:00Z">
            <w:rPr>
              <w:szCs w:val="22"/>
            </w:rPr>
          </w:rPrChange>
        </w:rPr>
        <w:t>:</w:t>
      </w:r>
    </w:p>
    <w:p w14:paraId="020EC333" w14:textId="77777777" w:rsidR="00995BF4" w:rsidRPr="00D40D56" w:rsidRDefault="00995BF4" w:rsidP="00995BF4">
      <w:pPr>
        <w:pStyle w:val="B1"/>
      </w:pPr>
      <w:r w:rsidRPr="00D36FCA">
        <w:t>-</w:t>
      </w:r>
      <w:r w:rsidRPr="00D36FCA">
        <w:tab/>
        <w:t>The 5G EDGAR UE is a regular 5G UE. 5G connectivity is provided through an embedded 5G modem</w:t>
      </w:r>
      <w:r w:rsidRPr="00D40D56">
        <w:t xml:space="preserve"> and 5G System components.</w:t>
      </w:r>
    </w:p>
    <w:p w14:paraId="0B632AA9" w14:textId="6013F25B" w:rsidR="00995BF4" w:rsidRPr="00D40D56" w:rsidRDefault="00995BF4" w:rsidP="00995BF4">
      <w:pPr>
        <w:pStyle w:val="B1"/>
      </w:pPr>
      <w:r w:rsidRPr="00D40D56">
        <w:t>-</w:t>
      </w:r>
      <w:r w:rsidRPr="00D40D56">
        <w:tab/>
        <w:t>The AR Runtime is local and uses data from sensors, audio inputs or video inputs</w:t>
      </w:r>
      <w:ins w:id="193" w:author="Thomas Stockhammer" w:date="2021-11-15T14:20:00Z">
        <w:r w:rsidR="00D47308" w:rsidRPr="00D40D56">
          <w:t>.</w:t>
        </w:r>
      </w:ins>
      <w:del w:id="194" w:author="Thomas Stockhammer" w:date="2021-11-15T14:20:00Z">
        <w:r w:rsidRPr="00D40D56" w:rsidDel="00D47308">
          <w:delText>,</w:delText>
        </w:r>
      </w:del>
      <w:r w:rsidRPr="00D40D56">
        <w:t xml:space="preserve"> </w:t>
      </w:r>
      <w:del w:id="195" w:author="Thomas Stockhammer" w:date="2021-11-15T14:20:00Z">
        <w:r w:rsidRPr="00D40D56" w:rsidDel="00D47308">
          <w:delText xml:space="preserve">but the </w:delText>
        </w:r>
      </w:del>
      <w:ins w:id="196" w:author="Thomas Stockhammer" w:date="2021-11-15T14:20:00Z">
        <w:r w:rsidR="00D47308" w:rsidRPr="00D40D56">
          <w:t xml:space="preserve">The </w:t>
        </w:r>
      </w:ins>
      <w:r w:rsidRPr="00D40D56">
        <w:t>AR Runtime</w:t>
      </w:r>
      <w:ins w:id="197" w:author="Thomas Stockhammer" w:date="2021-11-15T14:20:00Z">
        <w:r w:rsidR="00D47308" w:rsidRPr="00D40D56">
          <w:t>, in partic</w:t>
        </w:r>
      </w:ins>
      <w:ins w:id="198" w:author="Thomas Stockhammer" w:date="2021-11-15T14:28:00Z">
        <w:r w:rsidR="004B5D20" w:rsidRPr="00D40D56">
          <w:t xml:space="preserve">ular the XR </w:t>
        </w:r>
      </w:ins>
      <w:ins w:id="199" w:author="Thomas Stockhammer" w:date="2021-11-15T14:29:00Z">
        <w:r w:rsidR="004B5D20" w:rsidRPr="00D40D56">
          <w:t>spatial compute</w:t>
        </w:r>
      </w:ins>
      <w:r w:rsidRPr="00D40D56">
        <w:t xml:space="preserve"> may be assisted by the cloud/edge application for example spatial localization and mapping provided by a spatial computing service.</w:t>
      </w:r>
    </w:p>
    <w:p w14:paraId="76685289" w14:textId="77777777" w:rsidR="00995BF4" w:rsidRPr="00D40D56" w:rsidRDefault="00995BF4" w:rsidP="00995BF4">
      <w:pPr>
        <w:pStyle w:val="B1"/>
      </w:pPr>
      <w:r w:rsidRPr="00D40D56">
        <w:t>-</w:t>
      </w:r>
      <w:r w:rsidRPr="00D40D56">
        <w:tab/>
        <w:t>Media processing is local, the device needs to embed all media codecs required for decoding pre-rendered 2D view.</w:t>
      </w:r>
    </w:p>
    <w:p w14:paraId="1B334AFF" w14:textId="77777777" w:rsidR="00995BF4" w:rsidRPr="00D40D56" w:rsidRDefault="00995BF4" w:rsidP="00995BF4">
      <w:pPr>
        <w:pStyle w:val="B1"/>
      </w:pPr>
      <w:r w:rsidRPr="00D40D56">
        <w:t>-</w:t>
      </w:r>
      <w:r w:rsidRPr="00D40D56">
        <w:tab/>
        <w:t>A Lightweight Scene Manager is local to the AR/MR device, but the main scene management and composition is done on the cloud/edge. A scene description is generated and exchanged to establish the split work flow.</w:t>
      </w:r>
    </w:p>
    <w:p w14:paraId="19D0DF4C" w14:textId="77777777" w:rsidR="00995BF4" w:rsidRPr="00D40D56" w:rsidRDefault="00995BF4" w:rsidP="00995BF4">
      <w:pPr>
        <w:pStyle w:val="B1"/>
      </w:pPr>
      <w:r w:rsidRPr="00D40D56">
        <w:t>-</w:t>
      </w:r>
      <w:r w:rsidRPr="00D40D56">
        <w:tab/>
        <w:t>The main AR/MR application resides on the cloud/edge, but a basic application functionality is on the UE to support regular UE functionalities and launching services and applications.</w:t>
      </w:r>
    </w:p>
    <w:p w14:paraId="7D132519" w14:textId="77777777" w:rsidR="00995BF4" w:rsidRPr="00D40D56" w:rsidRDefault="00995BF4" w:rsidP="00995BF4">
      <w:pPr>
        <w:pStyle w:val="B1"/>
      </w:pPr>
      <w:r w:rsidRPr="00D40D56">
        <w:t>-</w:t>
      </w:r>
      <w:r w:rsidRPr="00D40D56">
        <w:tab/>
        <w:t>Power consumption on such glasses must be low enough to fit the form factors. Heat dissipation is essential.</w:t>
      </w:r>
    </w:p>
    <w:p w14:paraId="62831CA7" w14:textId="77777777" w:rsidR="00995BF4" w:rsidRPr="00D40D56" w:rsidRDefault="00995BF4" w:rsidP="00995BF4">
      <w:pPr>
        <w:pStyle w:val="B1"/>
      </w:pPr>
      <w:r w:rsidRPr="00D40D56">
        <w:lastRenderedPageBreak/>
        <w:t>-</w:t>
      </w:r>
      <w:r w:rsidRPr="00D40D56">
        <w:tab/>
        <w:t>Media Access Functions are provided that support the delivery of media content components over the 5G system, in particular cloud and split rendering supporting functions. Media Access Functions are divided in control on M5 (Media Session Handler and Media AF) and user data on M4 (Media Client and Media Application Server). Detailed requirements are for study in this report.</w:t>
      </w:r>
    </w:p>
    <w:p w14:paraId="5AEF1426" w14:textId="52E22CDA" w:rsidR="00995BF4" w:rsidRPr="00D40D56" w:rsidRDefault="00995BF4" w:rsidP="00995BF4">
      <w:pPr>
        <w:pStyle w:val="B1"/>
      </w:pPr>
      <w:r w:rsidRPr="00D40D56">
        <w:t>-</w:t>
      </w:r>
      <w:r w:rsidRPr="00D40D56">
        <w:tab/>
        <w:t xml:space="preserve">While the EDGAR UE may have additional functionalities, for example those available in a STAR UE, generally for media centric </w:t>
      </w:r>
      <w:ins w:id="200" w:author="Thomas Stockhammer" w:date="2021-11-15T14:39:00Z">
        <w:r w:rsidR="00474CE9" w:rsidRPr="00D40D56">
          <w:t xml:space="preserve">or compute heavy </w:t>
        </w:r>
      </w:ins>
      <w:r w:rsidRPr="00D40D56">
        <w:t xml:space="preserve">use cases processing needs to be supported by the edge, hence referred to as </w:t>
      </w:r>
      <w:r w:rsidRPr="00D40D56">
        <w:rPr>
          <w:lang w:eastAsia="ko-KR"/>
        </w:rPr>
        <w:t>EDGe-Dependent AR (EDGAR) UE</w:t>
      </w:r>
      <w:r w:rsidRPr="00D40D56">
        <w:t>.</w:t>
      </w:r>
    </w:p>
    <w:p w14:paraId="20E4DBB6" w14:textId="77777777" w:rsidR="00995BF4" w:rsidRPr="00D40D56" w:rsidRDefault="00995BF4" w:rsidP="00995BF4">
      <w:pPr>
        <w:pStyle w:val="B1"/>
        <w:rPr>
          <w:lang w:eastAsia="ko-KR"/>
        </w:rPr>
      </w:pPr>
      <w:r w:rsidRPr="00D40D56">
        <w:t>-</w:t>
      </w:r>
      <w:r w:rsidRPr="00D40D56">
        <w:tab/>
        <w:t>The application may also communicate though the 5G System using a dedicated interface.</w:t>
      </w:r>
    </w:p>
    <w:p w14:paraId="06CD89CC" w14:textId="77777777" w:rsidR="00995BF4" w:rsidRPr="00474CE9" w:rsidRDefault="00995BF4">
      <w:pPr>
        <w:pStyle w:val="Heading4"/>
        <w:spacing w:before="120" w:after="180"/>
        <w:ind w:left="1418" w:hanging="1418"/>
        <w:rPr>
          <w:rFonts w:ascii="Arial" w:eastAsia="Malgun Gothic" w:hAnsi="Arial" w:cs="Times New Roman"/>
          <w:i w:val="0"/>
          <w:iCs w:val="0"/>
          <w:color w:val="auto"/>
          <w:sz w:val="24"/>
          <w:lang w:eastAsia="ko-KR"/>
          <w:rPrChange w:id="201" w:author="Thomas Stockhammer" w:date="2021-11-15T14:39:00Z">
            <w:rPr>
              <w:lang w:eastAsia="ko-KR"/>
            </w:rPr>
          </w:rPrChange>
        </w:rPr>
        <w:pPrChange w:id="202" w:author="Thomas Stockhammer" w:date="2021-11-15T14:39:00Z">
          <w:pPr>
            <w:pStyle w:val="Heading4"/>
          </w:pPr>
        </w:pPrChange>
      </w:pPr>
      <w:bookmarkStart w:id="203" w:name="_Toc67919027"/>
      <w:bookmarkStart w:id="204" w:name="_Toc80964142"/>
      <w:r w:rsidRPr="00474CE9">
        <w:rPr>
          <w:rFonts w:ascii="Arial" w:eastAsia="Malgun Gothic" w:hAnsi="Arial" w:cs="Times New Roman"/>
          <w:i w:val="0"/>
          <w:iCs w:val="0"/>
          <w:color w:val="auto"/>
          <w:sz w:val="24"/>
          <w:lang w:eastAsia="ko-KR"/>
          <w:rPrChange w:id="205" w:author="Thomas Stockhammer" w:date="2021-11-15T14:39:00Z">
            <w:rPr>
              <w:lang w:eastAsia="ko-KR"/>
            </w:rPr>
          </w:rPrChange>
        </w:rPr>
        <w:t>4.2.2.4</w:t>
      </w:r>
      <w:r w:rsidRPr="00474CE9">
        <w:rPr>
          <w:rFonts w:ascii="Arial" w:eastAsia="Malgun Gothic" w:hAnsi="Arial" w:cs="Times New Roman"/>
          <w:i w:val="0"/>
          <w:iCs w:val="0"/>
          <w:color w:val="auto"/>
          <w:sz w:val="24"/>
          <w:lang w:eastAsia="ko-KR"/>
          <w:rPrChange w:id="206" w:author="Thomas Stockhammer" w:date="2021-11-15T14:39:00Z">
            <w:rPr>
              <w:lang w:eastAsia="ko-KR"/>
            </w:rPr>
          </w:rPrChange>
        </w:rPr>
        <w:tab/>
        <w:t>Type 3: 5G WireLess Tethered AR UE</w:t>
      </w:r>
      <w:bookmarkEnd w:id="203"/>
      <w:bookmarkEnd w:id="204"/>
    </w:p>
    <w:p w14:paraId="162BFED3" w14:textId="77777777" w:rsidR="00995BF4" w:rsidRPr="00D40D56" w:rsidRDefault="00995BF4" w:rsidP="00995BF4">
      <w:pPr>
        <w:rPr>
          <w:sz w:val="20"/>
          <w:szCs w:val="20"/>
          <w:lang w:eastAsia="ko-KR"/>
          <w:rPrChange w:id="207" w:author="Ahsan, Saba" w:date="2021-11-17T07:06:00Z">
            <w:rPr>
              <w:lang w:eastAsia="ko-KR"/>
            </w:rPr>
          </w:rPrChange>
        </w:rPr>
      </w:pPr>
      <w:r w:rsidRPr="00D40D56">
        <w:rPr>
          <w:sz w:val="20"/>
          <w:szCs w:val="20"/>
          <w:lang w:eastAsia="ko-KR"/>
          <w:rPrChange w:id="208" w:author="Ahsan, Saba" w:date="2021-11-17T07:06:00Z">
            <w:rPr>
              <w:lang w:eastAsia="ko-KR"/>
            </w:rPr>
          </w:rPrChange>
        </w:rPr>
        <w:t>This clause introduces the 5G WireLess Tethered AR UE. Two sub-types are differentiated:</w:t>
      </w:r>
    </w:p>
    <w:p w14:paraId="30DBA278" w14:textId="77777777" w:rsidR="00995BF4" w:rsidRPr="00D40D56" w:rsidRDefault="00995BF4" w:rsidP="00995BF4">
      <w:pPr>
        <w:pStyle w:val="B1"/>
        <w:numPr>
          <w:ilvl w:val="0"/>
          <w:numId w:val="9"/>
        </w:numPr>
        <w:rPr>
          <w:lang w:eastAsia="ko-KR"/>
        </w:rPr>
      </w:pPr>
      <w:r w:rsidRPr="00D36FCA">
        <w:rPr>
          <w:lang w:eastAsia="ko-KR"/>
        </w:rPr>
        <w:t>Split Rendering WLAR UE. In this case the 5G phone that includes the modem also acts to support rendering of complex scenes and provides the pre-rendered data to the glass</w:t>
      </w:r>
    </w:p>
    <w:p w14:paraId="74F4A9CF" w14:textId="77777777" w:rsidR="00995BF4" w:rsidRPr="00D40D56" w:rsidRDefault="00995BF4" w:rsidP="00995BF4">
      <w:pPr>
        <w:pStyle w:val="B1"/>
        <w:numPr>
          <w:ilvl w:val="0"/>
          <w:numId w:val="9"/>
        </w:numPr>
        <w:rPr>
          <w:lang w:eastAsia="ko-KR"/>
        </w:rPr>
      </w:pPr>
      <w:r w:rsidRPr="00D40D56">
        <w:rPr>
          <w:lang w:eastAsia="ko-KR"/>
        </w:rPr>
        <w:t>Relay WLAR UE: In this case, the 5G phone acts as a relay to provide IP connectivity.</w:t>
      </w:r>
    </w:p>
    <w:p w14:paraId="692370B1" w14:textId="77777777" w:rsidR="00995BF4" w:rsidRPr="00D40D56" w:rsidRDefault="00995BF4" w:rsidP="00995BF4">
      <w:pPr>
        <w:rPr>
          <w:sz w:val="20"/>
          <w:szCs w:val="20"/>
          <w:lang w:eastAsia="ko-KR"/>
          <w:rPrChange w:id="209" w:author="Ahsan, Saba" w:date="2021-11-17T07:06:00Z">
            <w:rPr>
              <w:lang w:eastAsia="ko-KR"/>
            </w:rPr>
          </w:rPrChange>
        </w:rPr>
      </w:pPr>
      <w:r w:rsidRPr="00D40D56">
        <w:rPr>
          <w:sz w:val="20"/>
          <w:szCs w:val="20"/>
          <w:lang w:eastAsia="ko-KR"/>
          <w:rPrChange w:id="210" w:author="Ahsan, Saba" w:date="2021-11-17T07:06:00Z">
            <w:rPr>
              <w:lang w:eastAsia="ko-KR"/>
            </w:rPr>
          </w:rPrChange>
        </w:rPr>
        <w:t xml:space="preserve">Figure 4.2.2.4-1 provides a functional structure for Type 3a: 5G Split Rendering WireLess Tethered AR UE. </w:t>
      </w:r>
    </w:p>
    <w:p w14:paraId="0FA7384E" w14:textId="0BEECD8A" w:rsidR="00995BF4" w:rsidRDefault="00995BF4" w:rsidP="00995BF4">
      <w:pPr>
        <w:pStyle w:val="TF"/>
      </w:pPr>
      <w:del w:id="211" w:author="Thomas Stockhammer" w:date="2021-11-15T15:03:00Z">
        <w:r w:rsidDel="009569CE">
          <w:object w:dxaOrig="23843" w:dyaOrig="5550" w14:anchorId="798F0E8D">
            <v:shape id="_x0000_i1031" type="#_x0000_t75" style="width:481.5pt;height:112.5pt" o:ole="">
              <v:imagedata r:id="rId26" o:title=""/>
            </v:shape>
            <o:OLEObject Type="Embed" ProgID="Visio.Drawing.15" ShapeID="_x0000_i1031" DrawAspect="Content" ObjectID="_1698639075" r:id="rId27"/>
          </w:object>
        </w:r>
      </w:del>
      <w:ins w:id="212" w:author="Thomas Stockhammer" w:date="2021-11-15T15:09:00Z">
        <w:r w:rsidR="00247E48">
          <w:object w:dxaOrig="23850" w:dyaOrig="5843" w14:anchorId="25B6FECB">
            <v:shape id="_x0000_i1032" type="#_x0000_t75" style="width:482pt;height:118.5pt" o:ole="">
              <v:imagedata r:id="rId28" o:title=""/>
            </v:shape>
            <o:OLEObject Type="Embed" ProgID="Visio.Drawing.15" ShapeID="_x0000_i1032" DrawAspect="Content" ObjectID="_1698639076" r:id="rId29"/>
          </w:object>
        </w:r>
      </w:ins>
    </w:p>
    <w:p w14:paraId="1D27C16F" w14:textId="77777777" w:rsidR="00995BF4" w:rsidRDefault="00995BF4" w:rsidP="00995BF4">
      <w:pPr>
        <w:pStyle w:val="TF"/>
        <w:rPr>
          <w:lang w:val="en-US" w:eastAsia="ko-KR"/>
        </w:rPr>
      </w:pPr>
      <w:r>
        <w:rPr>
          <w:lang w:val="en-US" w:eastAsia="ko-KR"/>
        </w:rPr>
        <w:t xml:space="preserve">Figure 4.2.2.4-1: Functional structure for Type 3a: </w:t>
      </w:r>
      <w:r w:rsidRPr="00334A55">
        <w:rPr>
          <w:lang w:val="en-US" w:eastAsia="ko-KR"/>
        </w:rPr>
        <w:t xml:space="preserve">5G </w:t>
      </w:r>
      <w:r>
        <w:rPr>
          <w:lang w:eastAsia="ko-KR"/>
        </w:rPr>
        <w:t xml:space="preserve">Split Rendering </w:t>
      </w:r>
      <w:r w:rsidRPr="00334A55">
        <w:rPr>
          <w:lang w:val="en-US" w:eastAsia="ko-KR"/>
        </w:rPr>
        <w:t>WireLess Tethered AR UE</w:t>
      </w:r>
    </w:p>
    <w:p w14:paraId="1934828A" w14:textId="77777777" w:rsidR="00995BF4" w:rsidRPr="00D40D56" w:rsidRDefault="00995BF4" w:rsidP="00995BF4">
      <w:pPr>
        <w:rPr>
          <w:sz w:val="20"/>
          <w:szCs w:val="20"/>
          <w:rPrChange w:id="213" w:author="Ahsan, Saba" w:date="2021-11-17T07:07:00Z">
            <w:rPr>
              <w:szCs w:val="22"/>
            </w:rPr>
          </w:rPrChange>
        </w:rPr>
      </w:pPr>
      <w:r w:rsidRPr="00D40D56">
        <w:rPr>
          <w:sz w:val="20"/>
          <w:szCs w:val="20"/>
          <w:rPrChange w:id="214" w:author="Ahsan, Saba" w:date="2021-11-17T07:07:00Z">
            <w:rPr>
              <w:szCs w:val="22"/>
            </w:rPr>
          </w:rPrChange>
        </w:rPr>
        <w:t xml:space="preserve">Main characteristics of Type 3a: </w:t>
      </w:r>
      <w:r w:rsidRPr="00D40D56">
        <w:rPr>
          <w:sz w:val="20"/>
          <w:szCs w:val="20"/>
          <w:lang w:eastAsia="ko-KR"/>
          <w:rPrChange w:id="215" w:author="Ahsan, Saba" w:date="2021-11-17T07:07:00Z">
            <w:rPr>
              <w:lang w:eastAsia="ko-KR"/>
            </w:rPr>
          </w:rPrChange>
        </w:rPr>
        <w:t>5G Split Rendering WireLess Tethered AR UE</w:t>
      </w:r>
      <w:r w:rsidRPr="00D40D56">
        <w:rPr>
          <w:sz w:val="20"/>
          <w:szCs w:val="20"/>
          <w:rPrChange w:id="216" w:author="Ahsan, Saba" w:date="2021-11-17T07:07:00Z">
            <w:rPr>
              <w:szCs w:val="22"/>
            </w:rPr>
          </w:rPrChange>
        </w:rPr>
        <w:t>:</w:t>
      </w:r>
    </w:p>
    <w:p w14:paraId="0E8098FD" w14:textId="77777777" w:rsidR="00995BF4" w:rsidRPr="00D40D56" w:rsidRDefault="00995BF4" w:rsidP="00995BF4">
      <w:pPr>
        <w:pStyle w:val="B1"/>
      </w:pPr>
      <w:r w:rsidRPr="00D36FCA">
        <w:t>-</w:t>
      </w:r>
      <w:r w:rsidRPr="00D36FCA">
        <w:tab/>
        <w:t xml:space="preserve">5G connectivity is provided through a tethered device which embeds the 5G modem. Wireless tethered connectivity is </w:t>
      </w:r>
      <w:r w:rsidRPr="00D40D56">
        <w:t>provided through WiFi or 5G sidelink. BLE (Bluetooth Low Energy) connectivity may be used for audio. The motion-to-render-to-photon loop runs from the glass to the phone. While the connectivity is outside of the 5G Uu domain, it is still expected that for proper performance when used for split rendering, a stable and constant delay link may be setup on the tethered connection.</w:t>
      </w:r>
    </w:p>
    <w:p w14:paraId="7679E5DE" w14:textId="77777777" w:rsidR="00995BF4" w:rsidRPr="00D40D56" w:rsidRDefault="00995BF4" w:rsidP="00995BF4">
      <w:pPr>
        <w:pStyle w:val="B1"/>
      </w:pPr>
      <w:r w:rsidRPr="00D40D56">
        <w:t>-</w:t>
      </w:r>
      <w:r w:rsidRPr="00D40D56">
        <w:tab/>
        <w:t xml:space="preserve">The AR Runtime is local and uses from sensors, audio inputs or video inputs, but may be assisted by functionalities on phone. </w:t>
      </w:r>
    </w:p>
    <w:p w14:paraId="3D746C2F" w14:textId="77777777" w:rsidR="00995BF4" w:rsidRPr="00D40D56" w:rsidRDefault="00995BF4" w:rsidP="00995BF4">
      <w:pPr>
        <w:pStyle w:val="B1"/>
      </w:pPr>
      <w:r w:rsidRPr="00D40D56">
        <w:t>-</w:t>
      </w:r>
      <w:r w:rsidRPr="00D40D56">
        <w:tab/>
        <w:t>While media processing (for 2D media) may be done on the AR glasses, energy intensive AR/MR media processing may be done on the AR/MR tethered device or split.</w:t>
      </w:r>
    </w:p>
    <w:p w14:paraId="36672EB3" w14:textId="77777777" w:rsidR="00995BF4" w:rsidRPr="00D40D56" w:rsidRDefault="00995BF4" w:rsidP="00995BF4">
      <w:pPr>
        <w:pStyle w:val="B1"/>
      </w:pPr>
      <w:r w:rsidRPr="00D40D56">
        <w:t>-</w:t>
      </w:r>
      <w:r w:rsidRPr="00D40D56">
        <w:tab/>
        <w:t>Some devices might have limited support for immersive media decoding and rendering and may need to rely on 5G cloud/edge</w:t>
      </w:r>
    </w:p>
    <w:p w14:paraId="2F776AE3" w14:textId="77777777" w:rsidR="00995BF4" w:rsidRPr="00D40D56" w:rsidRDefault="00995BF4" w:rsidP="00995BF4">
      <w:pPr>
        <w:pStyle w:val="B1"/>
      </w:pPr>
      <w:r w:rsidRPr="00D40D56">
        <w:t>-</w:t>
      </w:r>
      <w:r w:rsidRPr="00D40D56">
        <w:tab/>
        <w:t>While such devices are likely to use significantly less processing than Type 1: 5G STAR devices by making use of the processing capabilities of the tethered device, they still support a lot of local media and AR/MR processing. Such devices are expected to provide 8-10h of battery life while keeping a significantly low weight.</w:t>
      </w:r>
    </w:p>
    <w:p w14:paraId="134C427C" w14:textId="77777777" w:rsidR="00995BF4" w:rsidRPr="00D40D56" w:rsidRDefault="00995BF4" w:rsidP="00995BF4">
      <w:pPr>
        <w:pStyle w:val="B1"/>
      </w:pPr>
      <w:r w:rsidRPr="00D40D56">
        <w:lastRenderedPageBreak/>
        <w:t>-</w:t>
      </w:r>
      <w:r w:rsidRPr="00D40D56">
        <w:tab/>
        <w:t>The tethered glass itself is not a regular 5G UE, but the combination of the glass and the phone results in a regular 5G UE.</w:t>
      </w:r>
    </w:p>
    <w:p w14:paraId="6F9F557A" w14:textId="77777777" w:rsidR="00995BF4" w:rsidRPr="00D40D56" w:rsidRDefault="00995BF4" w:rsidP="00995BF4">
      <w:pPr>
        <w:pStyle w:val="B1"/>
      </w:pPr>
      <w:r w:rsidRPr="00D40D56">
        <w:t>-</w:t>
      </w:r>
      <w:r w:rsidRPr="00D40D56">
        <w:tab/>
        <w:t>Media Access Functions are provided that support the delivery of media content components over the 5G system. Examples of the Media Access Functions are 5GMS functions, MTSI functions, web-connectivity or edge-related client functions. Detailed requirements are for study in this report.</w:t>
      </w:r>
    </w:p>
    <w:p w14:paraId="4E9F1FA2" w14:textId="77777777" w:rsidR="00995BF4" w:rsidRDefault="00995BF4" w:rsidP="00995BF4">
      <w:pPr>
        <w:rPr>
          <w:lang w:eastAsia="ko-KR"/>
        </w:rPr>
      </w:pPr>
      <w:r>
        <w:rPr>
          <w:lang w:eastAsia="ko-KR"/>
        </w:rPr>
        <w:t>Figure 4.2.2.4-2 provides a functional structure for Type 3b:</w:t>
      </w:r>
      <w:r w:rsidRPr="00334A55">
        <w:t xml:space="preserve"> </w:t>
      </w:r>
      <w:r w:rsidRPr="00334A55">
        <w:rPr>
          <w:lang w:eastAsia="ko-KR"/>
        </w:rPr>
        <w:t xml:space="preserve">5G </w:t>
      </w:r>
      <w:r>
        <w:rPr>
          <w:lang w:eastAsia="ko-KR"/>
        </w:rPr>
        <w:t xml:space="preserve">Relay </w:t>
      </w:r>
      <w:r w:rsidRPr="00334A55">
        <w:rPr>
          <w:lang w:eastAsia="ko-KR"/>
        </w:rPr>
        <w:t>WireLess Tethered AR UE</w:t>
      </w:r>
      <w:r>
        <w:rPr>
          <w:lang w:eastAsia="ko-KR"/>
        </w:rPr>
        <w:t>.</w:t>
      </w:r>
    </w:p>
    <w:p w14:paraId="498D5C7F" w14:textId="4E4D2D02" w:rsidR="00995BF4" w:rsidRDefault="00995BF4" w:rsidP="00995BF4">
      <w:del w:id="217" w:author="Thomas Stockhammer" w:date="2021-11-15T15:03:00Z">
        <w:r w:rsidDel="009569CE">
          <w:object w:dxaOrig="21983" w:dyaOrig="5835" w14:anchorId="002E2509">
            <v:shape id="_x0000_i1033" type="#_x0000_t75" style="width:481.5pt;height:128.5pt" o:ole="">
              <v:imagedata r:id="rId30" o:title=""/>
            </v:shape>
            <o:OLEObject Type="Embed" ProgID="Visio.Drawing.15" ShapeID="_x0000_i1033" DrawAspect="Content" ObjectID="_1698639077" r:id="rId31"/>
          </w:object>
        </w:r>
      </w:del>
      <w:ins w:id="218" w:author="Thomas Stockhammer" w:date="2021-11-15T15:09:00Z">
        <w:r w:rsidR="00247E48">
          <w:object w:dxaOrig="24877" w:dyaOrig="5843" w14:anchorId="1E0F5C1B">
            <v:shape id="_x0000_i1034" type="#_x0000_t75" style="width:481.5pt;height:113.5pt" o:ole="">
              <v:imagedata r:id="rId32" o:title=""/>
            </v:shape>
            <o:OLEObject Type="Embed" ProgID="Visio.Drawing.15" ShapeID="_x0000_i1034" DrawAspect="Content" ObjectID="_1698639078" r:id="rId33"/>
          </w:object>
        </w:r>
      </w:ins>
    </w:p>
    <w:p w14:paraId="4F225B63" w14:textId="77777777" w:rsidR="00995BF4" w:rsidRDefault="00995BF4" w:rsidP="00995BF4">
      <w:pPr>
        <w:pStyle w:val="TF"/>
        <w:rPr>
          <w:lang w:val="en-US" w:eastAsia="ko-KR"/>
        </w:rPr>
      </w:pPr>
      <w:r>
        <w:rPr>
          <w:lang w:val="en-US" w:eastAsia="ko-KR"/>
        </w:rPr>
        <w:t xml:space="preserve">Figure 4.2.2.4-2: Functional structure for Type 3b: </w:t>
      </w:r>
      <w:r w:rsidRPr="00334A55">
        <w:rPr>
          <w:lang w:val="en-US" w:eastAsia="ko-KR"/>
        </w:rPr>
        <w:t xml:space="preserve">5G </w:t>
      </w:r>
      <w:r>
        <w:rPr>
          <w:lang w:eastAsia="ko-KR"/>
        </w:rPr>
        <w:t xml:space="preserve">Relay </w:t>
      </w:r>
      <w:r w:rsidRPr="00334A55">
        <w:rPr>
          <w:lang w:val="en-US" w:eastAsia="ko-KR"/>
        </w:rPr>
        <w:t>WireLess Tethered AR UE</w:t>
      </w:r>
    </w:p>
    <w:p w14:paraId="7418CA57" w14:textId="77777777" w:rsidR="00995BF4" w:rsidRPr="00D40D56" w:rsidRDefault="00995BF4" w:rsidP="00995BF4">
      <w:pPr>
        <w:rPr>
          <w:sz w:val="20"/>
          <w:szCs w:val="20"/>
          <w:rPrChange w:id="219" w:author="Ahsan, Saba" w:date="2021-11-17T07:07:00Z">
            <w:rPr>
              <w:szCs w:val="22"/>
            </w:rPr>
          </w:rPrChange>
        </w:rPr>
      </w:pPr>
      <w:r w:rsidRPr="00D40D56">
        <w:rPr>
          <w:sz w:val="20"/>
          <w:szCs w:val="20"/>
          <w:rPrChange w:id="220" w:author="Ahsan, Saba" w:date="2021-11-17T07:07:00Z">
            <w:rPr>
              <w:szCs w:val="22"/>
            </w:rPr>
          </w:rPrChange>
        </w:rPr>
        <w:t xml:space="preserve">Main characteristics of Type 3b: </w:t>
      </w:r>
      <w:r w:rsidRPr="00D40D56">
        <w:rPr>
          <w:sz w:val="20"/>
          <w:szCs w:val="20"/>
          <w:lang w:eastAsia="ko-KR"/>
          <w:rPrChange w:id="221" w:author="Ahsan, Saba" w:date="2021-11-17T07:07:00Z">
            <w:rPr>
              <w:lang w:eastAsia="ko-KR"/>
            </w:rPr>
          </w:rPrChange>
        </w:rPr>
        <w:t>5G Relay WireLess Tethered AR UE</w:t>
      </w:r>
      <w:r w:rsidRPr="00D40D56">
        <w:rPr>
          <w:sz w:val="20"/>
          <w:szCs w:val="20"/>
          <w:rPrChange w:id="222" w:author="Ahsan, Saba" w:date="2021-11-17T07:07:00Z">
            <w:rPr>
              <w:szCs w:val="22"/>
            </w:rPr>
          </w:rPrChange>
        </w:rPr>
        <w:t>:</w:t>
      </w:r>
    </w:p>
    <w:p w14:paraId="76176297" w14:textId="77777777" w:rsidR="00995BF4" w:rsidRPr="00D40D56" w:rsidRDefault="00995BF4" w:rsidP="00995BF4">
      <w:pPr>
        <w:pStyle w:val="B1"/>
      </w:pPr>
      <w:r w:rsidRPr="00D36FCA">
        <w:t>-</w:t>
      </w:r>
      <w:r w:rsidRPr="00D36FCA">
        <w:tab/>
        <w:t>5G connectivity is provided through a tethered device which embeds the 5G modem. Wireless tethered con</w:t>
      </w:r>
      <w:r w:rsidRPr="00D40D56">
        <w:t>nectivity is through WiFi or 5G sidelink. BLE (Bluetooth Low Energy) connectivity may be used for audio.</w:t>
      </w:r>
    </w:p>
    <w:p w14:paraId="7A2E25C6" w14:textId="77777777" w:rsidR="00995BF4" w:rsidRPr="00D40D56" w:rsidRDefault="00995BF4" w:rsidP="00995BF4">
      <w:pPr>
        <w:pStyle w:val="B1"/>
      </w:pPr>
      <w:r w:rsidRPr="00D40D56">
        <w:t>-</w:t>
      </w:r>
      <w:r w:rsidRPr="00D40D56">
        <w:tab/>
        <w:t>The 5G Phone acts as a relay to forward IP packets. The 5G Phone runs a Media Session Handler including EDGE functionalities to support QoS control on the 5G System. To support proper end-to-end QoS, the media session handling needs to take into account the constraints of the tethering link to provide sufficient QoS on the 5G System link to provide adequate QoE for the end user. Details on the exact function of the relay, for example of it is on IP layer (layer 3) or on lower layer is for further study.</w:t>
      </w:r>
    </w:p>
    <w:p w14:paraId="576C24EC" w14:textId="77777777" w:rsidR="00995BF4" w:rsidRPr="00D40D56" w:rsidRDefault="00995BF4" w:rsidP="00995BF4">
      <w:pPr>
        <w:pStyle w:val="B1"/>
      </w:pPr>
      <w:r w:rsidRPr="00D40D56">
        <w:t>-</w:t>
      </w:r>
      <w:r w:rsidRPr="00D40D56">
        <w:tab/>
        <w:t>Media Access functions are provided on the glass device to support the delivery of media content components over the 5G and wireless tethered link.</w:t>
      </w:r>
    </w:p>
    <w:p w14:paraId="6AD165A5" w14:textId="77777777" w:rsidR="00995BF4" w:rsidRPr="00D40D56" w:rsidRDefault="00995BF4" w:rsidP="00995BF4">
      <w:pPr>
        <w:pStyle w:val="B1"/>
      </w:pPr>
      <w:r w:rsidRPr="00D40D56">
        <w:t>-</w:t>
      </w:r>
      <w:r w:rsidRPr="00D40D56">
        <w:tab/>
        <w:t>The motion-to-render-to-photon loop runs from the glass to the edge and hence includes in total 4 wireless links. It is expected that for proper performance when used for split rendering, a stable and constant delay end to end link needs to be setup.</w:t>
      </w:r>
    </w:p>
    <w:p w14:paraId="7E356B11" w14:textId="77777777" w:rsidR="00995BF4" w:rsidRPr="00D40D56" w:rsidRDefault="00995BF4" w:rsidP="00995BF4">
      <w:pPr>
        <w:pStyle w:val="B1"/>
      </w:pPr>
      <w:r w:rsidRPr="00D40D56">
        <w:t>-</w:t>
      </w:r>
      <w:r w:rsidRPr="00D40D56">
        <w:tab/>
        <w:t xml:space="preserve">The AR Runtime is local and uses from sensors, audio inputs or video inputs, but may be assisted by functionalities on phone. </w:t>
      </w:r>
    </w:p>
    <w:p w14:paraId="62595C64" w14:textId="77777777" w:rsidR="00995BF4" w:rsidRPr="00D40D56" w:rsidRDefault="00995BF4" w:rsidP="00995BF4">
      <w:pPr>
        <w:pStyle w:val="B1"/>
      </w:pPr>
      <w:r w:rsidRPr="00D40D56">
        <w:t>-</w:t>
      </w:r>
      <w:r w:rsidRPr="00D40D56">
        <w:tab/>
        <w:t>Media Processing is either done on the glass device or it is split with the network. In particular, relevant is that many devices have limited support for immersive media decoding and rendering and may need to rely on 5G cloud/edge.</w:t>
      </w:r>
    </w:p>
    <w:p w14:paraId="193A53DA" w14:textId="77777777" w:rsidR="00995BF4" w:rsidRPr="00D40D56" w:rsidRDefault="00995BF4" w:rsidP="00995BF4">
      <w:pPr>
        <w:pStyle w:val="B1"/>
      </w:pPr>
      <w:r w:rsidRPr="00D40D56">
        <w:t>-</w:t>
      </w:r>
      <w:r w:rsidRPr="00D40D56">
        <w:tab/>
        <w:t>While such devices are likely to use significantly less processing than Type 1: 5G STAR devices by making use of the processing capabilities of the tethered device, they still support a lot of local media and AR/MR processing. Such devices are expected to provide 8-10h of battery life while keeping a significantly low weight.</w:t>
      </w:r>
    </w:p>
    <w:p w14:paraId="6DAF9EC5" w14:textId="77777777" w:rsidR="00995BF4" w:rsidRPr="00D40D56" w:rsidRDefault="00995BF4" w:rsidP="00995BF4">
      <w:pPr>
        <w:pStyle w:val="B1"/>
      </w:pPr>
      <w:r w:rsidRPr="00D40D56">
        <w:t>-</w:t>
      </w:r>
      <w:r w:rsidRPr="00D40D56">
        <w:tab/>
        <w:t>The tethered glass itself is not a regular 5G UE, but the combination of the glass and the phone results in a regular 5G UE.</w:t>
      </w:r>
    </w:p>
    <w:p w14:paraId="2F87A2CA" w14:textId="23E6D9B1" w:rsidR="00995BF4" w:rsidRPr="00D40D56" w:rsidRDefault="00995BF4" w:rsidP="00995BF4">
      <w:pPr>
        <w:pStyle w:val="B1"/>
      </w:pPr>
      <w:r w:rsidRPr="00D40D56">
        <w:rPr>
          <w:lang w:val="en-US"/>
        </w:rPr>
        <w:lastRenderedPageBreak/>
        <w:t>-</w:t>
      </w:r>
      <w:r w:rsidRPr="00D40D56">
        <w:rPr>
          <w:lang w:val="en-US"/>
        </w:rPr>
        <w:tab/>
        <w:t>For services with low latency requirements, such as MTSI or those provided by FLUS, it may be necessary to take the status of wireless connectivity into account when configuring the services, such that the link between AR glass and 5G phone is not overly loaded. How to coordinate the operation of Uu and wireless connectivity in such services is FFS [3].</w:t>
      </w:r>
    </w:p>
    <w:p w14:paraId="279ECCDE" w14:textId="6EEDB00C" w:rsidR="00284118" w:rsidRPr="007042D0" w:rsidRDefault="00284118" w:rsidP="007042D0">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2BEEE5F8" w14:textId="4BD08E23" w:rsidR="0065792D" w:rsidRPr="003B45A9" w:rsidRDefault="0065792D" w:rsidP="0065792D">
      <w:pPr>
        <w:pStyle w:val="Heading3"/>
      </w:pPr>
      <w:r w:rsidRPr="003B45A9">
        <w:t>4.2.3</w:t>
      </w:r>
      <w:r w:rsidRPr="003B45A9">
        <w:tab/>
        <w:t>AR Runtime</w:t>
      </w:r>
      <w:bookmarkEnd w:id="4"/>
    </w:p>
    <w:p w14:paraId="06F915FE" w14:textId="2EE3499F" w:rsidR="0065792D" w:rsidRPr="00D40D56" w:rsidRDefault="0065792D" w:rsidP="0065792D">
      <w:pPr>
        <w:rPr>
          <w:sz w:val="20"/>
          <w:szCs w:val="20"/>
          <w:rPrChange w:id="223" w:author="Ahsan, Saba" w:date="2021-11-17T07:07:00Z">
            <w:rPr/>
          </w:rPrChange>
        </w:rPr>
      </w:pPr>
      <w:r w:rsidRPr="00D40D56">
        <w:rPr>
          <w:sz w:val="20"/>
          <w:szCs w:val="20"/>
          <w:rPrChange w:id="224" w:author="Ahsan, Saba" w:date="2021-11-17T07:07:00Z">
            <w:rPr/>
          </w:rPrChange>
        </w:rPr>
        <w:t xml:space="preserve">The AR Runtime is a device-resident software or firmware that implements a set of APIs to provide access to the underlying AR/MR hardware. </w:t>
      </w:r>
      <w:ins w:id="225" w:author="Thomas Stockhammer" w:date="2021-11-15T15:10:00Z">
        <w:r w:rsidR="00247E48" w:rsidRPr="00D40D56">
          <w:rPr>
            <w:sz w:val="20"/>
            <w:szCs w:val="20"/>
            <w:rPrChange w:id="226" w:author="Ahsan, Saba" w:date="2021-11-17T07:07:00Z">
              <w:rPr/>
            </w:rPrChange>
          </w:rPr>
          <w:t>These API</w:t>
        </w:r>
      </w:ins>
      <w:ins w:id="227" w:author="Thomas Stockhammer" w:date="2021-11-15T15:11:00Z">
        <w:r w:rsidR="00247E48" w:rsidRPr="00D40D56">
          <w:rPr>
            <w:sz w:val="20"/>
            <w:szCs w:val="20"/>
            <w:rPrChange w:id="228" w:author="Ahsan, Saba" w:date="2021-11-17T07:07:00Z">
              <w:rPr/>
            </w:rPrChange>
          </w:rPr>
          <w:t xml:space="preserve">s are referred to as AR Runtime APIs. </w:t>
        </w:r>
      </w:ins>
      <w:r w:rsidRPr="00D40D56">
        <w:rPr>
          <w:sz w:val="20"/>
          <w:szCs w:val="20"/>
          <w:rPrChange w:id="229" w:author="Ahsan, Saba" w:date="2021-11-17T07:07:00Z">
            <w:rPr/>
          </w:rPrChange>
        </w:rPr>
        <w:t>An AR Runtime typically provides the following functions:</w:t>
      </w:r>
    </w:p>
    <w:p w14:paraId="1CCD5BE9" w14:textId="77777777" w:rsidR="0065792D" w:rsidRPr="00D40D56" w:rsidRDefault="0065792D" w:rsidP="0065792D">
      <w:pPr>
        <w:pStyle w:val="B1"/>
      </w:pPr>
      <w:r w:rsidRPr="00D36FCA">
        <w:t>-</w:t>
      </w:r>
      <w:r w:rsidRPr="00D36FCA">
        <w:tab/>
        <w:t>System capability discovery: allows applications to discover capabilities of the AR glasses</w:t>
      </w:r>
    </w:p>
    <w:p w14:paraId="0D4BBAB0" w14:textId="77777777" w:rsidR="0065792D" w:rsidRPr="00D40D56" w:rsidRDefault="0065792D" w:rsidP="0065792D">
      <w:pPr>
        <w:pStyle w:val="B1"/>
      </w:pPr>
      <w:r w:rsidRPr="00D40D56">
        <w:t>-</w:t>
      </w:r>
      <w:r w:rsidRPr="00D40D56">
        <w:tab/>
        <w:t>Session management: manages an AR session and its state</w:t>
      </w:r>
    </w:p>
    <w:p w14:paraId="2D459887" w14:textId="0458FAE1" w:rsidR="0065792D" w:rsidRPr="00D40D56" w:rsidDel="00795E69" w:rsidRDefault="0065792D" w:rsidP="0065792D">
      <w:pPr>
        <w:pStyle w:val="B1"/>
        <w:rPr>
          <w:del w:id="230" w:author="Thomas Stockhammer" w:date="2021-11-15T12:37:00Z"/>
        </w:rPr>
      </w:pPr>
      <w:del w:id="231" w:author="Thomas Stockhammer" w:date="2021-11-15T12:37:00Z">
        <w:r w:rsidRPr="00D40D56" w:rsidDel="00795E69">
          <w:delText>-</w:delText>
        </w:r>
        <w:r w:rsidRPr="00D40D56" w:rsidDel="00795E69">
          <w:tab/>
        </w:r>
        <w:commentRangeStart w:id="232"/>
        <w:r w:rsidRPr="00D40D56" w:rsidDel="00795E69">
          <w:delText>Registration and Tracking: creates XR spaces, registers to local environment, tracks reference spaces and objects throughout the lifetime of the AR session. This information is provided to the application on request.</w:delText>
        </w:r>
      </w:del>
      <w:ins w:id="233" w:author="Ahsan, Saba" w:date="2021-11-12T22:59:00Z">
        <w:del w:id="234" w:author="Thomas Stockhammer" w:date="2021-11-15T12:37:00Z">
          <w:r w:rsidR="007042D0" w:rsidRPr="00D40D56" w:rsidDel="00795E69">
            <w:delText xml:space="preserve"> </w:delText>
          </w:r>
        </w:del>
        <w:del w:id="235" w:author="Thomas Stockhammer" w:date="2021-11-15T05:30:00Z">
          <w:r w:rsidR="007042D0" w:rsidRPr="00D40D56" w:rsidDel="001F2A91">
            <w:delText xml:space="preserve">This is an outcome of spatial computing AR functions. </w:delText>
          </w:r>
        </w:del>
      </w:ins>
      <w:commentRangeEnd w:id="232"/>
      <w:del w:id="236" w:author="Thomas Stockhammer" w:date="2021-11-15T12:37:00Z">
        <w:r w:rsidR="00122967" w:rsidRPr="00D40D56" w:rsidDel="00795E69">
          <w:rPr>
            <w:rStyle w:val="CommentReference"/>
            <w:sz w:val="20"/>
            <w:szCs w:val="20"/>
            <w:rPrChange w:id="237" w:author="Ahsan, Saba" w:date="2021-11-17T07:07:00Z">
              <w:rPr>
                <w:rStyle w:val="CommentReference"/>
              </w:rPr>
            </w:rPrChange>
          </w:rPr>
          <w:commentReference w:id="232"/>
        </w:r>
      </w:del>
    </w:p>
    <w:p w14:paraId="61F93B6C" w14:textId="77777777" w:rsidR="0065792D" w:rsidRPr="00D40D56" w:rsidRDefault="0065792D" w:rsidP="0065792D">
      <w:pPr>
        <w:pStyle w:val="B1"/>
      </w:pPr>
      <w:r w:rsidRPr="00D40D56">
        <w:t>-</w:t>
      </w:r>
      <w:r w:rsidRPr="00D40D56">
        <w:tab/>
        <w:t>Input and Haptics: receives information about user’s actions, e.g. through usage of trackpads, and passes that information to the application. On request by the application, it may trigger haptics feedback using the AR glasses and associated hardware.</w:t>
      </w:r>
    </w:p>
    <w:p w14:paraId="316989E8" w14:textId="1CAF0C49" w:rsidR="0065792D" w:rsidRPr="00D40D56" w:rsidRDefault="0065792D" w:rsidP="0065792D">
      <w:pPr>
        <w:pStyle w:val="B1"/>
        <w:rPr>
          <w:ins w:id="238" w:author="Thomas Stockhammer" w:date="2021-11-15T05:30:00Z"/>
        </w:rPr>
      </w:pPr>
      <w:r w:rsidRPr="00D40D56">
        <w:t>-</w:t>
      </w:r>
      <w:r w:rsidRPr="00D40D56">
        <w:tab/>
        <w:t xml:space="preserve">Rendering: synchronizes the display and renders the composited frame onto the AR glasses displays. </w:t>
      </w:r>
    </w:p>
    <w:p w14:paraId="607ADC36" w14:textId="22D273EC" w:rsidR="00EA0741" w:rsidRPr="00D40D56" w:rsidRDefault="006456F1" w:rsidP="0065792D">
      <w:pPr>
        <w:pStyle w:val="B1"/>
        <w:rPr>
          <w:ins w:id="239" w:author="Thomas Stockhammer" w:date="2021-11-15T05:31:00Z"/>
        </w:rPr>
      </w:pPr>
      <w:ins w:id="240" w:author="Thomas Stockhammer" w:date="2021-11-15T05:30:00Z">
        <w:r w:rsidRPr="00D40D56">
          <w:t>-</w:t>
        </w:r>
        <w:r w:rsidRPr="00D40D56">
          <w:tab/>
        </w:r>
      </w:ins>
      <w:ins w:id="241" w:author="Thomas Stockhammer" w:date="2021-11-15T05:31:00Z">
        <w:r w:rsidRPr="00D40D56">
          <w:t xml:space="preserve">Spatial Computing: processes sensor data to generate information about the world 3D space surrounding the AR user. </w:t>
        </w:r>
      </w:ins>
      <w:ins w:id="242" w:author="Thomas Stockhammer" w:date="2021-11-15T05:33:00Z">
        <w:r w:rsidR="00EB7733" w:rsidRPr="00D40D56">
          <w:t xml:space="preserve">Spatial computing </w:t>
        </w:r>
      </w:ins>
      <w:ins w:id="243" w:author="Thomas Stockhammer" w:date="2021-11-15T05:31:00Z">
        <w:r w:rsidRPr="00D40D56">
          <w:t xml:space="preserve">includes functions such as </w:t>
        </w:r>
      </w:ins>
    </w:p>
    <w:p w14:paraId="53DF6B45" w14:textId="0BBA23FC" w:rsidR="00795E69" w:rsidRPr="00D40D56" w:rsidRDefault="00795E69">
      <w:pPr>
        <w:pStyle w:val="B2"/>
        <w:rPr>
          <w:ins w:id="244" w:author="Thomas Stockhammer" w:date="2021-11-15T12:39:00Z"/>
          <w:rPrChange w:id="245" w:author="Ahsan, Saba" w:date="2021-11-17T07:07:00Z">
            <w:rPr>
              <w:ins w:id="246" w:author="Thomas Stockhammer" w:date="2021-11-15T12:39:00Z"/>
            </w:rPr>
          </w:rPrChange>
        </w:rPr>
        <w:pPrChange w:id="247" w:author="Thomas Stockhammer" w:date="2021-11-15T12:39:00Z">
          <w:pPr>
            <w:pStyle w:val="CommentText"/>
          </w:pPr>
        </w:pPrChange>
      </w:pPr>
      <w:ins w:id="248" w:author="Thomas Stockhammer" w:date="2021-11-15T12:39:00Z">
        <w:r w:rsidRPr="0022677A">
          <w:t>-</w:t>
        </w:r>
        <w:r w:rsidRPr="0022677A">
          <w:tab/>
          <w:t>Tracking to estimate the movement of the AR device at a high frequency</w:t>
        </w:r>
      </w:ins>
    </w:p>
    <w:p w14:paraId="3D230DBC" w14:textId="160F7075" w:rsidR="00795E69" w:rsidRPr="00D40D56" w:rsidRDefault="00795E69">
      <w:pPr>
        <w:pStyle w:val="B2"/>
        <w:rPr>
          <w:ins w:id="249" w:author="Thomas Stockhammer" w:date="2021-11-15T12:39:00Z"/>
          <w:rPrChange w:id="250" w:author="Ahsan, Saba" w:date="2021-11-17T07:07:00Z">
            <w:rPr>
              <w:ins w:id="251" w:author="Thomas Stockhammer" w:date="2021-11-15T12:39:00Z"/>
            </w:rPr>
          </w:rPrChange>
        </w:rPr>
        <w:pPrChange w:id="252" w:author="Thomas Stockhammer" w:date="2021-11-15T12:39:00Z">
          <w:pPr>
            <w:pStyle w:val="CommentText"/>
          </w:pPr>
        </w:pPrChange>
      </w:pPr>
      <w:ins w:id="253" w:author="Thomas Stockhammer" w:date="2021-11-15T12:39:00Z">
        <w:r w:rsidRPr="00D40D56">
          <w:rPr>
            <w:rPrChange w:id="254" w:author="Ahsan, Saba" w:date="2021-11-17T07:07:00Z">
              <w:rPr/>
            </w:rPrChange>
          </w:rPr>
          <w:t>-</w:t>
        </w:r>
        <w:r w:rsidRPr="00D40D56">
          <w:rPr>
            <w:rPrChange w:id="255" w:author="Ahsan, Saba" w:date="2021-11-17T07:07:00Z">
              <w:rPr/>
            </w:rPrChange>
          </w:rPr>
          <w:tab/>
          <w:t>Relocalisation to estimate the pose of the AR device at initialization, when tracking is lost or regularly to correct the drift of the tracking.</w:t>
        </w:r>
      </w:ins>
    </w:p>
    <w:p w14:paraId="04D2ACB5" w14:textId="5E9ECF8A" w:rsidR="00795E69" w:rsidRPr="00D40D56" w:rsidRDefault="00795E69">
      <w:pPr>
        <w:pStyle w:val="B2"/>
        <w:rPr>
          <w:ins w:id="256" w:author="Thomas Stockhammer" w:date="2021-11-15T12:39:00Z"/>
          <w:rPrChange w:id="257" w:author="Ahsan, Saba" w:date="2021-11-17T07:07:00Z">
            <w:rPr>
              <w:ins w:id="258" w:author="Thomas Stockhammer" w:date="2021-11-15T12:39:00Z"/>
            </w:rPr>
          </w:rPrChange>
        </w:rPr>
        <w:pPrChange w:id="259" w:author="Thomas Stockhammer" w:date="2021-11-15T12:39:00Z">
          <w:pPr>
            <w:pStyle w:val="CommentText"/>
          </w:pPr>
        </w:pPrChange>
      </w:pPr>
      <w:ins w:id="260" w:author="Thomas Stockhammer" w:date="2021-11-15T12:39:00Z">
        <w:r w:rsidRPr="00D40D56">
          <w:rPr>
            <w:rPrChange w:id="261" w:author="Ahsan, Saba" w:date="2021-11-17T07:07:00Z">
              <w:rPr/>
            </w:rPrChange>
          </w:rPr>
          <w:t>-</w:t>
        </w:r>
        <w:r w:rsidRPr="00D40D56">
          <w:rPr>
            <w:rPrChange w:id="262" w:author="Ahsan, Saba" w:date="2021-11-17T07:07:00Z">
              <w:rPr/>
            </w:rPrChange>
          </w:rPr>
          <w:tab/>
          <w:t>Mapping, for reconstructing the surrounding space, for example through triangulation of identified points. This reconstruction can be sparse for localization purposes, or dense for visualization.</w:t>
        </w:r>
      </w:ins>
    </w:p>
    <w:p w14:paraId="5980848C" w14:textId="6CC152E9" w:rsidR="00795E69" w:rsidRPr="00D40D56" w:rsidRDefault="46E7EDBA" w:rsidP="00795E69">
      <w:pPr>
        <w:pStyle w:val="B2"/>
        <w:rPr>
          <w:ins w:id="263" w:author="Thomas Stockhammer" w:date="2021-11-15T12:39:00Z"/>
        </w:rPr>
      </w:pPr>
      <w:ins w:id="264" w:author="Thomas Stockhammer" w:date="2021-11-15T12:39:00Z">
        <w:r w:rsidRPr="00D40D56">
          <w:t>-</w:t>
        </w:r>
        <w:r w:rsidR="00795E69" w:rsidRPr="00D40D56">
          <w:tab/>
        </w:r>
        <w:r w:rsidRPr="00D40D56">
          <w:t>A combination of tracking, mapping and relocalization functions</w:t>
        </w:r>
      </w:ins>
      <w:ins w:id="265" w:author="Thomas Stockhammer" w:date="2021-11-15T12:40:00Z">
        <w:r w:rsidRPr="00D40D56">
          <w:t>, for example</w:t>
        </w:r>
      </w:ins>
      <w:ins w:id="266" w:author="Guest User" w:date="2021-11-16T20:29:00Z">
        <w:r w:rsidRPr="00D40D56">
          <w:t>,</w:t>
        </w:r>
      </w:ins>
      <w:ins w:id="267" w:author="Thomas Stockhammer" w:date="2021-11-15T12:40:00Z">
        <w:r w:rsidRPr="00D40D56">
          <w:t xml:space="preserve"> through Simultaneous Localization and Mapping (SLAM) to build a map of the environment and establish the position of users and objects within that environment</w:t>
        </w:r>
      </w:ins>
    </w:p>
    <w:p w14:paraId="45B163A5" w14:textId="67AFACAE" w:rsidR="000E51B2" w:rsidRPr="00D40D56" w:rsidRDefault="000E51B2" w:rsidP="00EA0741">
      <w:pPr>
        <w:pStyle w:val="B2"/>
        <w:rPr>
          <w:ins w:id="268" w:author="Thomas Stockhammer" w:date="2021-11-15T05:35:00Z"/>
          <w:strike/>
          <w:rPrChange w:id="269" w:author="Ahsan, Saba" w:date="2021-11-17T07:07:00Z">
            <w:rPr>
              <w:ins w:id="270" w:author="Thomas Stockhammer" w:date="2021-11-15T05:35:00Z"/>
            </w:rPr>
          </w:rPrChange>
        </w:rPr>
      </w:pPr>
      <w:ins w:id="271" w:author="Thomas Stockhammer" w:date="2021-11-15T05:35:00Z">
        <w:r w:rsidRPr="00D40D56">
          <w:rPr>
            <w:strike/>
            <w:rPrChange w:id="272" w:author="Ahsan, Saba" w:date="2021-11-17T07:07:00Z">
              <w:rPr/>
            </w:rPrChange>
          </w:rPr>
          <w:t>-</w:t>
        </w:r>
        <w:r w:rsidRPr="00D40D56">
          <w:rPr>
            <w:strike/>
            <w:rPrChange w:id="273" w:author="Ahsan, Saba" w:date="2021-11-17T07:07:00Z">
              <w:rPr/>
            </w:rPrChange>
          </w:rPr>
          <w:tab/>
        </w:r>
        <w:commentRangeStart w:id="274"/>
        <w:r w:rsidRPr="00D40D56">
          <w:rPr>
            <w:strike/>
            <w:rPrChange w:id="275" w:author="Ahsan, Saba" w:date="2021-11-17T07:07:00Z">
              <w:rPr/>
            </w:rPrChange>
          </w:rPr>
          <w:t>Identification of key points in camera frames</w:t>
        </w:r>
      </w:ins>
      <w:ins w:id="276" w:author="Thomas Stockhammer" w:date="2021-11-15T05:37:00Z">
        <w:r w:rsidR="00F547E9" w:rsidRPr="00D40D56">
          <w:rPr>
            <w:strike/>
            <w:rPrChange w:id="277" w:author="Ahsan, Saba" w:date="2021-11-17T07:07:00Z">
              <w:rPr/>
            </w:rPrChange>
          </w:rPr>
          <w:t xml:space="preserve"> </w:t>
        </w:r>
      </w:ins>
    </w:p>
    <w:p w14:paraId="4BBA4A09" w14:textId="68ABA0BA" w:rsidR="00795E69" w:rsidRPr="00D40D56" w:rsidRDefault="00EA0741" w:rsidP="00795E69">
      <w:pPr>
        <w:pStyle w:val="B2"/>
        <w:rPr>
          <w:ins w:id="278" w:author="Thomas Stockhammer" w:date="2021-11-15T12:38:00Z"/>
          <w:strike/>
          <w:rPrChange w:id="279" w:author="Ahsan, Saba" w:date="2021-11-17T07:07:00Z">
            <w:rPr>
              <w:ins w:id="280" w:author="Thomas Stockhammer" w:date="2021-11-15T12:38:00Z"/>
            </w:rPr>
          </w:rPrChange>
        </w:rPr>
      </w:pPr>
      <w:ins w:id="281" w:author="Thomas Stockhammer" w:date="2021-11-15T05:31:00Z">
        <w:r w:rsidRPr="00D40D56">
          <w:rPr>
            <w:strike/>
            <w:rPrChange w:id="282" w:author="Ahsan, Saba" w:date="2021-11-17T07:07:00Z">
              <w:rPr/>
            </w:rPrChange>
          </w:rPr>
          <w:t>-</w:t>
        </w:r>
        <w:r w:rsidRPr="00D40D56">
          <w:rPr>
            <w:strike/>
            <w:rPrChange w:id="283" w:author="Ahsan, Saba" w:date="2021-11-17T07:07:00Z">
              <w:rPr/>
            </w:rPrChange>
          </w:rPr>
          <w:tab/>
        </w:r>
      </w:ins>
      <w:commentRangeStart w:id="284"/>
      <w:ins w:id="285" w:author="Thomas Stockhammer" w:date="2021-11-15T12:38:00Z">
        <w:r w:rsidR="00795E69" w:rsidRPr="00D40D56">
          <w:rPr>
            <w:strike/>
            <w:rPrChange w:id="286" w:author="Ahsan, Saba" w:date="2021-11-17T07:07:00Z">
              <w:rPr/>
            </w:rPrChange>
          </w:rPr>
          <w:t xml:space="preserve">Registration and Tracking: creates XR spaces, registers to local environment, tracks reference spaces and objects throughout the lifetime of the AR session. This information is provided to the application on request. </w:t>
        </w:r>
        <w:commentRangeEnd w:id="284"/>
        <w:r w:rsidR="00795E69" w:rsidRPr="00D40D56">
          <w:rPr>
            <w:strike/>
            <w:rPrChange w:id="287" w:author="Ahsan, Saba" w:date="2021-11-17T07:07:00Z">
              <w:rPr>
                <w:rStyle w:val="CommentReference"/>
              </w:rPr>
            </w:rPrChange>
          </w:rPr>
          <w:commentReference w:id="284"/>
        </w:r>
      </w:ins>
    </w:p>
    <w:p w14:paraId="47E7A055" w14:textId="3F809B88" w:rsidR="00EA0741" w:rsidRPr="00D40D56" w:rsidRDefault="00795E69" w:rsidP="00190D90">
      <w:pPr>
        <w:pStyle w:val="B2"/>
        <w:rPr>
          <w:ins w:id="288" w:author="Thomas Stockhammer" w:date="2021-11-15T05:31:00Z"/>
          <w:strike/>
          <w:rPrChange w:id="289" w:author="Ahsan, Saba" w:date="2021-11-17T07:07:00Z">
            <w:rPr>
              <w:ins w:id="290" w:author="Thomas Stockhammer" w:date="2021-11-15T05:31:00Z"/>
            </w:rPr>
          </w:rPrChange>
        </w:rPr>
      </w:pPr>
      <w:ins w:id="291" w:author="Thomas Stockhammer" w:date="2021-11-15T12:38:00Z">
        <w:r w:rsidRPr="00D40D56">
          <w:rPr>
            <w:strike/>
            <w:rPrChange w:id="292" w:author="Ahsan, Saba" w:date="2021-11-17T07:07:00Z">
              <w:rPr/>
            </w:rPrChange>
          </w:rPr>
          <w:t>-</w:t>
        </w:r>
        <w:r w:rsidRPr="00D40D56">
          <w:rPr>
            <w:strike/>
            <w:rPrChange w:id="293" w:author="Ahsan, Saba" w:date="2021-11-17T07:07:00Z">
              <w:rPr/>
            </w:rPrChange>
          </w:rPr>
          <w:tab/>
        </w:r>
      </w:ins>
      <w:ins w:id="294" w:author="Thomas Stockhammer" w:date="2021-11-15T05:36:00Z">
        <w:r w:rsidR="009D431B" w:rsidRPr="00D40D56">
          <w:rPr>
            <w:strike/>
            <w:rPrChange w:id="295" w:author="Ahsan, Saba" w:date="2021-11-17T07:07:00Z">
              <w:rPr/>
            </w:rPrChange>
          </w:rPr>
          <w:t>Simultaneous Localization and Mapping (</w:t>
        </w:r>
      </w:ins>
      <w:ins w:id="296" w:author="Thomas Stockhammer" w:date="2021-11-15T05:31:00Z">
        <w:r w:rsidR="006456F1" w:rsidRPr="00D40D56">
          <w:rPr>
            <w:strike/>
            <w:rPrChange w:id="297" w:author="Ahsan, Saba" w:date="2021-11-17T07:07:00Z">
              <w:rPr/>
            </w:rPrChange>
          </w:rPr>
          <w:t>SLAM</w:t>
        </w:r>
      </w:ins>
      <w:ins w:id="298" w:author="Thomas Stockhammer" w:date="2021-11-15T05:36:00Z">
        <w:r w:rsidR="009D431B" w:rsidRPr="00D40D56">
          <w:rPr>
            <w:strike/>
            <w:rPrChange w:id="299" w:author="Ahsan, Saba" w:date="2021-11-17T07:07:00Z">
              <w:rPr/>
            </w:rPrChange>
          </w:rPr>
          <w:t>)</w:t>
        </w:r>
      </w:ins>
      <w:ins w:id="300" w:author="Thomas Stockhammer" w:date="2021-11-15T05:31:00Z">
        <w:r w:rsidR="006456F1" w:rsidRPr="00D40D56">
          <w:rPr>
            <w:strike/>
            <w:rPrChange w:id="301" w:author="Ahsan, Saba" w:date="2021-11-17T07:07:00Z">
              <w:rPr/>
            </w:rPrChange>
          </w:rPr>
          <w:t xml:space="preserve"> </w:t>
        </w:r>
      </w:ins>
      <w:ins w:id="302" w:author="Thomas Stockhammer" w:date="2021-11-15T05:37:00Z">
        <w:r w:rsidR="00F547E9" w:rsidRPr="00D40D56">
          <w:rPr>
            <w:strike/>
            <w:rPrChange w:id="303" w:author="Ahsan, Saba" w:date="2021-11-17T07:07:00Z">
              <w:rPr/>
            </w:rPrChange>
          </w:rPr>
          <w:t xml:space="preserve">to </w:t>
        </w:r>
      </w:ins>
      <w:ins w:id="304" w:author="Thomas Stockhammer" w:date="2021-11-15T05:38:00Z">
        <w:r w:rsidR="00E60DE8" w:rsidRPr="00D40D56">
          <w:rPr>
            <w:strike/>
            <w:rPrChange w:id="305" w:author="Ahsan, Saba" w:date="2021-11-17T07:07:00Z">
              <w:rPr/>
            </w:rPrChange>
          </w:rPr>
          <w:t xml:space="preserve">build a map of the environment and </w:t>
        </w:r>
      </w:ins>
      <w:ins w:id="306" w:author="Thomas Stockhammer" w:date="2021-11-15T05:31:00Z">
        <w:r w:rsidR="006456F1" w:rsidRPr="00D40D56">
          <w:rPr>
            <w:strike/>
            <w:rPrChange w:id="307" w:author="Ahsan, Saba" w:date="2021-11-17T07:07:00Z">
              <w:rPr/>
            </w:rPrChange>
          </w:rPr>
          <w:t xml:space="preserve">establish the position of users and objects within that </w:t>
        </w:r>
      </w:ins>
      <w:ins w:id="308" w:author="Thomas Stockhammer" w:date="2021-11-15T05:38:00Z">
        <w:r w:rsidR="00E60DE8" w:rsidRPr="00D40D56">
          <w:rPr>
            <w:strike/>
            <w:rPrChange w:id="309" w:author="Ahsan, Saba" w:date="2021-11-17T07:07:00Z">
              <w:rPr/>
            </w:rPrChange>
          </w:rPr>
          <w:t>environment</w:t>
        </w:r>
        <w:r w:rsidR="00912402" w:rsidRPr="00D40D56">
          <w:rPr>
            <w:strike/>
            <w:rPrChange w:id="310" w:author="Ahsan, Saba" w:date="2021-11-17T07:07:00Z">
              <w:rPr/>
            </w:rPrChange>
          </w:rPr>
          <w:t xml:space="preserve"> </w:t>
        </w:r>
      </w:ins>
    </w:p>
    <w:p w14:paraId="1479ECA3" w14:textId="6442790D" w:rsidR="00137B88" w:rsidRPr="00D40D56" w:rsidRDefault="00EA0741" w:rsidP="00EA0741">
      <w:pPr>
        <w:pStyle w:val="B2"/>
        <w:rPr>
          <w:ins w:id="311" w:author="Thomas Stockhammer" w:date="2021-11-15T05:33:00Z"/>
          <w:strike/>
          <w:rPrChange w:id="312" w:author="Ahsan, Saba" w:date="2021-11-17T07:07:00Z">
            <w:rPr>
              <w:ins w:id="313" w:author="Thomas Stockhammer" w:date="2021-11-15T05:33:00Z"/>
            </w:rPr>
          </w:rPrChange>
        </w:rPr>
      </w:pPr>
      <w:ins w:id="314" w:author="Thomas Stockhammer" w:date="2021-11-15T05:31:00Z">
        <w:r w:rsidRPr="00D40D56">
          <w:rPr>
            <w:strike/>
            <w:rPrChange w:id="315" w:author="Ahsan, Saba" w:date="2021-11-17T07:07:00Z">
              <w:rPr/>
            </w:rPrChange>
          </w:rPr>
          <w:t>-</w:t>
        </w:r>
        <w:r w:rsidRPr="00D40D56">
          <w:rPr>
            <w:strike/>
            <w:rPrChange w:id="316" w:author="Ahsan, Saba" w:date="2021-11-17T07:07:00Z">
              <w:rPr/>
            </w:rPrChange>
          </w:rPr>
          <w:tab/>
        </w:r>
        <w:r w:rsidR="006456F1" w:rsidRPr="00D40D56">
          <w:rPr>
            <w:strike/>
            <w:rPrChange w:id="317" w:author="Ahsan, Saba" w:date="2021-11-17T07:07:00Z">
              <w:rPr/>
            </w:rPrChange>
          </w:rPr>
          <w:t>3D reconstruction</w:t>
        </w:r>
      </w:ins>
      <w:ins w:id="318" w:author="Thomas Stockhammer" w:date="2021-11-15T05:33:00Z">
        <w:r w:rsidR="00137B88" w:rsidRPr="00D40D56">
          <w:rPr>
            <w:strike/>
            <w:rPrChange w:id="319" w:author="Ahsan, Saba" w:date="2021-11-17T07:07:00Z">
              <w:rPr/>
            </w:rPrChange>
          </w:rPr>
          <w:t xml:space="preserve"> of the surrounding space, for example through triangulation of identified points.</w:t>
        </w:r>
      </w:ins>
      <w:commentRangeEnd w:id="274"/>
      <w:r w:rsidR="005879FD" w:rsidRPr="00D40D56">
        <w:rPr>
          <w:rStyle w:val="CommentReference"/>
          <w:rFonts w:eastAsia="Times New Roman"/>
          <w:strike/>
          <w:sz w:val="20"/>
          <w:szCs w:val="20"/>
          <w:rPrChange w:id="320" w:author="Ahsan, Saba" w:date="2021-11-17T07:07:00Z">
            <w:rPr>
              <w:rStyle w:val="CommentReference"/>
              <w:rFonts w:eastAsia="Times New Roman"/>
            </w:rPr>
          </w:rPrChange>
        </w:rPr>
        <w:commentReference w:id="274"/>
      </w:r>
    </w:p>
    <w:p w14:paraId="213FE0C6" w14:textId="77777777" w:rsidR="003448FD" w:rsidRPr="00D40D56" w:rsidRDefault="00137B88" w:rsidP="00137B88">
      <w:pPr>
        <w:pStyle w:val="B2"/>
        <w:rPr>
          <w:ins w:id="321" w:author="Thomas Stockhammer" w:date="2021-11-15T05:50:00Z"/>
          <w:lang w:eastAsia="ko-KR"/>
        </w:rPr>
      </w:pPr>
      <w:ins w:id="322" w:author="Thomas Stockhammer" w:date="2021-11-15T05:33:00Z">
        <w:r w:rsidRPr="00D36FCA">
          <w:t>-</w:t>
        </w:r>
        <w:r w:rsidRPr="00D36FCA">
          <w:tab/>
          <w:t>S</w:t>
        </w:r>
      </w:ins>
      <w:ins w:id="323" w:author="Thomas Stockhammer" w:date="2021-11-15T05:31:00Z">
        <w:r w:rsidR="006456F1" w:rsidRPr="00D36FCA">
          <w:t>emantic perception</w:t>
        </w:r>
      </w:ins>
      <w:ins w:id="324" w:author="Thomas Stockhammer" w:date="2021-11-15T05:42:00Z">
        <w:r w:rsidR="008F2D8D" w:rsidRPr="00D36FCA">
          <w:t>: to p</w:t>
        </w:r>
        <w:r w:rsidR="008F2D8D" w:rsidRPr="00D40D56">
          <w:rPr>
            <w:lang w:eastAsia="ko-KR"/>
          </w:rPr>
          <w:t xml:space="preserve">rocess </w:t>
        </w:r>
        <w:r w:rsidR="00904C76" w:rsidRPr="00D40D56">
          <w:rPr>
            <w:lang w:eastAsia="ko-KR"/>
          </w:rPr>
          <w:t xml:space="preserve">the captured information </w:t>
        </w:r>
        <w:r w:rsidR="008F2D8D" w:rsidRPr="00D40D56">
          <w:rPr>
            <w:lang w:eastAsia="ko-KR"/>
          </w:rPr>
          <w:t xml:space="preserve">into </w:t>
        </w:r>
        <w:r w:rsidR="00904C76" w:rsidRPr="00D40D56">
          <w:rPr>
            <w:lang w:eastAsia="ko-KR"/>
          </w:rPr>
          <w:t xml:space="preserve">a </w:t>
        </w:r>
        <w:r w:rsidR="008F2D8D" w:rsidRPr="00D40D56">
          <w:rPr>
            <w:lang w:eastAsia="ko-KR"/>
          </w:rPr>
          <w:t>semantical concept</w:t>
        </w:r>
        <w:r w:rsidR="00904C76" w:rsidRPr="00D40D56">
          <w:rPr>
            <w:lang w:eastAsia="ko-KR"/>
          </w:rPr>
          <w:t>,</w:t>
        </w:r>
        <w:r w:rsidR="008F2D8D" w:rsidRPr="00D40D56">
          <w:rPr>
            <w:lang w:eastAsia="ko-KR"/>
          </w:rPr>
          <w:t xml:space="preserve"> </w:t>
        </w:r>
        <w:r w:rsidR="00904C76" w:rsidRPr="00D40D56">
          <w:rPr>
            <w:lang w:eastAsia="ko-KR"/>
          </w:rPr>
          <w:t>t</w:t>
        </w:r>
        <w:r w:rsidR="008F2D8D" w:rsidRPr="00D40D56">
          <w:rPr>
            <w:lang w:eastAsia="ko-KR"/>
          </w:rPr>
          <w:t xml:space="preserve">ypically uses some sort of Artificial Intelligence (AI) and/or Machine Learning (ML). Examples include </w:t>
        </w:r>
      </w:ins>
      <w:ins w:id="325" w:author="Thomas Stockhammer" w:date="2021-11-15T05:43:00Z">
        <w:r w:rsidR="00E05EA5" w:rsidRPr="00D40D56">
          <w:rPr>
            <w:lang w:eastAsia="ko-KR"/>
          </w:rPr>
          <w:t xml:space="preserve">object or user </w:t>
        </w:r>
        <w:r w:rsidR="009630A8" w:rsidRPr="00D40D56">
          <w:rPr>
            <w:lang w:eastAsia="ko-KR"/>
          </w:rPr>
          <w:t xml:space="preserve">activity </w:t>
        </w:r>
        <w:r w:rsidR="00E05EA5" w:rsidRPr="00D40D56">
          <w:rPr>
            <w:lang w:eastAsia="ko-KR"/>
          </w:rPr>
          <w:t xml:space="preserve">segmentation, </w:t>
        </w:r>
      </w:ins>
      <w:ins w:id="326" w:author="Thomas Stockhammer" w:date="2021-11-15T05:42:00Z">
        <w:r w:rsidR="008F2D8D" w:rsidRPr="00D40D56">
          <w:rPr>
            <w:lang w:eastAsia="ko-KR"/>
          </w:rPr>
          <w:t>recognition,</w:t>
        </w:r>
      </w:ins>
      <w:ins w:id="327" w:author="Thomas Stockhammer" w:date="2021-11-15T05:43:00Z">
        <w:r w:rsidR="00E05EA5" w:rsidRPr="00D40D56">
          <w:rPr>
            <w:lang w:eastAsia="ko-KR"/>
          </w:rPr>
          <w:t xml:space="preserve"> and </w:t>
        </w:r>
      </w:ins>
      <w:ins w:id="328" w:author="Thomas Stockhammer" w:date="2021-11-15T05:42:00Z">
        <w:r w:rsidR="008F2D8D" w:rsidRPr="00D40D56">
          <w:rPr>
            <w:lang w:eastAsia="ko-KR"/>
          </w:rPr>
          <w:t>classification</w:t>
        </w:r>
      </w:ins>
      <w:ins w:id="329" w:author="Thomas Stockhammer" w:date="2021-11-15T05:43:00Z">
        <w:r w:rsidR="00E05EA5" w:rsidRPr="00D40D56">
          <w:rPr>
            <w:lang w:eastAsia="ko-KR"/>
          </w:rPr>
          <w:t>.</w:t>
        </w:r>
      </w:ins>
    </w:p>
    <w:p w14:paraId="02770D43" w14:textId="4A15AB50" w:rsidR="006456F1" w:rsidRPr="00D40D56" w:rsidRDefault="003448FD">
      <w:pPr>
        <w:pStyle w:val="B1"/>
        <w:ind w:hanging="1"/>
        <w:pPrChange w:id="330" w:author="Thomas Stockhammer" w:date="2021-11-15T05:51:00Z">
          <w:pPr>
            <w:pStyle w:val="B1"/>
          </w:pPr>
        </w:pPrChange>
      </w:pPr>
      <w:ins w:id="331" w:author="Thomas Stockhammer" w:date="2021-11-15T05:50:00Z">
        <w:r w:rsidRPr="00D40D56">
          <w:t>Spatial computing functions</w:t>
        </w:r>
        <w:r w:rsidR="0006475C" w:rsidRPr="00D40D56">
          <w:t xml:space="preserve"> typ</w:t>
        </w:r>
      </w:ins>
      <w:ins w:id="332" w:author="Thomas Stockhammer" w:date="2021-11-15T05:51:00Z">
        <w:r w:rsidR="0006475C" w:rsidRPr="00D40D56">
          <w:t>ically include data exchange and requires network architecture</w:t>
        </w:r>
      </w:ins>
      <w:ins w:id="333" w:author="Thomas Stockhammer" w:date="2021-11-15T05:50:00Z">
        <w:r w:rsidRPr="00D40D56">
          <w:t>.</w:t>
        </w:r>
      </w:ins>
      <w:ins w:id="334" w:author="Thomas Stockhammer" w:date="2021-11-15T05:51:00Z">
        <w:r w:rsidR="0006475C" w:rsidRPr="00D40D56">
          <w:t xml:space="preserve"> Clause 4.2.</w:t>
        </w:r>
      </w:ins>
      <w:ins w:id="335" w:author="Thomas Stockhammer" w:date="2021-11-15T15:15:00Z">
        <w:r w:rsidR="00247E48" w:rsidRPr="00D40D56">
          <w:t>5</w:t>
        </w:r>
      </w:ins>
      <w:ins w:id="336" w:author="Thomas Stockhammer" w:date="2021-11-15T05:51:00Z">
        <w:r w:rsidR="0006475C" w:rsidRPr="00D40D56">
          <w:t xml:space="preserve"> pro</w:t>
        </w:r>
        <w:r w:rsidR="0051765B" w:rsidRPr="00D40D56">
          <w:t>vides more de</w:t>
        </w:r>
      </w:ins>
      <w:ins w:id="337" w:author="Thomas Stockhammer" w:date="2021-11-15T05:52:00Z">
        <w:r w:rsidR="0051765B" w:rsidRPr="00D40D56">
          <w:t>tails on XR Spatial computing.</w:t>
        </w:r>
      </w:ins>
      <w:ins w:id="338" w:author="Thomas Stockhammer" w:date="2021-11-15T05:31:00Z">
        <w:r w:rsidR="006456F1" w:rsidRPr="00D40D56">
          <w:t xml:space="preserve"> </w:t>
        </w:r>
      </w:ins>
    </w:p>
    <w:p w14:paraId="38DC63CC" w14:textId="77777777" w:rsidR="0065792D" w:rsidRPr="00D40D56" w:rsidRDefault="0065792D" w:rsidP="0065792D">
      <w:pPr>
        <w:rPr>
          <w:sz w:val="20"/>
          <w:szCs w:val="20"/>
          <w:rPrChange w:id="339" w:author="Ahsan, Saba" w:date="2021-11-17T07:07:00Z">
            <w:rPr/>
          </w:rPrChange>
        </w:rPr>
      </w:pPr>
      <w:r w:rsidRPr="00D40D56">
        <w:rPr>
          <w:sz w:val="20"/>
          <w:szCs w:val="20"/>
          <w:rPrChange w:id="340" w:author="Ahsan, Saba" w:date="2021-11-17T07:07:00Z">
            <w:rPr/>
          </w:rPrChange>
        </w:rPr>
        <w:t>AR runtimes are usually extensible to add support for a wide range of AR glasses and controllers that are on the market or that might be released in the future. This will allow different vendors to add custom functionality such as gaze tracking, hand control, new reference spaces, etc.</w:t>
      </w:r>
    </w:p>
    <w:p w14:paraId="79ED4CC4" w14:textId="4A5BB819" w:rsidR="0065792D" w:rsidDel="00D40D56" w:rsidRDefault="0065792D" w:rsidP="0065792D">
      <w:pPr>
        <w:rPr>
          <w:del w:id="341" w:author="Thomas Stockhammer" w:date="2021-11-15T05:41:00Z"/>
          <w:sz w:val="20"/>
          <w:szCs w:val="20"/>
        </w:rPr>
      </w:pPr>
      <w:r w:rsidRPr="00D40D56">
        <w:rPr>
          <w:sz w:val="20"/>
          <w:szCs w:val="20"/>
          <w:rPrChange w:id="342" w:author="Ahsan, Saba" w:date="2021-11-17T07:07:00Z">
            <w:rPr/>
          </w:rPrChange>
        </w:rPr>
        <w:t>Two key representative and standardized AR runtime</w:t>
      </w:r>
      <w:ins w:id="343" w:author="Thomas Stockhammer" w:date="2021-11-15T05:41:00Z">
        <w:r w:rsidR="00DA2317" w:rsidRPr="00D40D56">
          <w:rPr>
            <w:sz w:val="20"/>
            <w:szCs w:val="20"/>
            <w:rPrChange w:id="344" w:author="Ahsan, Saba" w:date="2021-11-17T07:07:00Z">
              <w:rPr/>
            </w:rPrChange>
          </w:rPr>
          <w:t xml:space="preserve"> APIs</w:t>
        </w:r>
      </w:ins>
      <w:del w:id="345" w:author="Thomas Stockhammer" w:date="2021-11-15T05:41:00Z">
        <w:r w:rsidRPr="00D40D56" w:rsidDel="00DA2317">
          <w:rPr>
            <w:sz w:val="20"/>
            <w:szCs w:val="20"/>
            <w:rPrChange w:id="346" w:author="Ahsan, Saba" w:date="2021-11-17T07:07:00Z">
              <w:rPr/>
            </w:rPrChange>
          </w:rPr>
          <w:delText>s</w:delText>
        </w:r>
      </w:del>
      <w:r w:rsidRPr="00D40D56">
        <w:rPr>
          <w:sz w:val="20"/>
          <w:szCs w:val="20"/>
          <w:rPrChange w:id="347" w:author="Ahsan, Saba" w:date="2021-11-17T07:07:00Z">
            <w:rPr/>
          </w:rPrChange>
        </w:rPr>
        <w:t xml:space="preserve"> are Khronos defined OpenXR [4] and W3C defined WebXR [5]. More details are provided in clause 4.6.4.</w:t>
      </w:r>
    </w:p>
    <w:p w14:paraId="3BB269A7" w14:textId="77777777" w:rsidR="00D40D56" w:rsidRPr="00D40D56" w:rsidRDefault="00D40D56">
      <w:pPr>
        <w:rPr>
          <w:ins w:id="348" w:author="Ahsan, Saba" w:date="2021-11-17T07:07:00Z"/>
          <w:sz w:val="20"/>
          <w:szCs w:val="20"/>
          <w:rPrChange w:id="349" w:author="Ahsan, Saba" w:date="2021-11-17T07:07:00Z">
            <w:rPr>
              <w:ins w:id="350" w:author="Ahsan, Saba" w:date="2021-11-17T07:07:00Z"/>
            </w:rPr>
          </w:rPrChange>
        </w:rPr>
      </w:pPr>
    </w:p>
    <w:p w14:paraId="4217C07F" w14:textId="77777777" w:rsidR="0051765B" w:rsidRDefault="0051765B" w:rsidP="0065792D">
      <w:pPr>
        <w:rPr>
          <w:ins w:id="351" w:author="Thomas Stockhammer" w:date="2021-11-15T05:52:00Z"/>
        </w:rPr>
      </w:pPr>
    </w:p>
    <w:p w14:paraId="2440A62C" w14:textId="77777777" w:rsidR="0051765B" w:rsidRPr="007042D0" w:rsidRDefault="0051765B" w:rsidP="0051765B">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5F33BE40" w14:textId="7B457861" w:rsidR="0051765B" w:rsidRPr="003B45A9" w:rsidRDefault="0051765B" w:rsidP="00190D90">
      <w:pPr>
        <w:pStyle w:val="Heading3"/>
      </w:pPr>
      <w:commentRangeStart w:id="352"/>
      <w:r w:rsidRPr="003B45A9">
        <w:t>4.2.</w:t>
      </w:r>
      <w:r w:rsidR="00EA0254">
        <w:t>5</w:t>
      </w:r>
      <w:r w:rsidRPr="003B45A9">
        <w:tab/>
      </w:r>
      <w:r>
        <w:t>XR Spatial Computing</w:t>
      </w:r>
      <w:commentRangeEnd w:id="352"/>
      <w:r w:rsidR="00190D90">
        <w:rPr>
          <w:rStyle w:val="CommentReference"/>
          <w:rFonts w:ascii="Times New Roman" w:hAnsi="Times New Roman"/>
        </w:rPr>
        <w:commentReference w:id="352"/>
      </w:r>
    </w:p>
    <w:p w14:paraId="4858AB47" w14:textId="59EFFD25" w:rsidR="00565592" w:rsidRPr="00D40D56" w:rsidRDefault="46E7EDBA" w:rsidP="00284118">
      <w:pPr>
        <w:pStyle w:val="CommentText"/>
      </w:pPr>
      <w:r w:rsidRPr="00D36FCA">
        <w:rPr>
          <w:lang w:eastAsia="ko-KR"/>
        </w:rPr>
        <w:t>XR Spatial Computing summarizes functions which process sensor data to generate information about the world 3D space surrounding the AR user. It includes functions such as SLAM for spatial mapping (creati</w:t>
      </w:r>
      <w:r w:rsidRPr="00D40D56">
        <w:rPr>
          <w:lang w:eastAsia="ko-KR"/>
        </w:rPr>
        <w:t xml:space="preserve">ng a map of the surrounding area) and localization (establishing the position of users and objects within that space), 3D reconstruction and semantic perception. This requires accurately localizing the AR device worn by the end-user in relation to a spatial coordinate system of the real-world space. Vision-based localization systems reconstruct a sparse spatial mapping of the real-world space in parallel (e.g. SLAM). Beyond the localization within a world coordinate system based on a sparse spatial map, additionally dense spatial mapping of objects is essential in order to place 3D objects on real surfaces, but also provides the ability to occlude objects behind surfaces, doing physics-based interactions based on surface properties, providing navigation functions or providing a visualization of the surface. Thirdly, for the purpose of understanding and perceiving the scene semantically, machine-learning and/or artificial intelligence may be used to provide context of the observed scene. The output of spatial computing is spatial mapping information that is organized in a data structure called the XR </w:t>
      </w:r>
      <w:ins w:id="353" w:author="Guest User" w:date="2021-11-16T20:30:00Z">
        <w:r w:rsidRPr="00D40D56">
          <w:rPr>
            <w:lang w:eastAsia="ko-KR"/>
          </w:rPr>
          <w:t>S</w:t>
        </w:r>
      </w:ins>
      <w:del w:id="354" w:author="Guest User" w:date="2021-11-16T20:30:00Z">
        <w:r w:rsidR="00703C08" w:rsidRPr="00D40D56" w:rsidDel="46E7EDBA">
          <w:rPr>
            <w:lang w:eastAsia="ko-KR"/>
          </w:rPr>
          <w:delText>s</w:delText>
        </w:r>
      </w:del>
      <w:r w:rsidRPr="00D40D56">
        <w:rPr>
          <w:lang w:eastAsia="ko-KR"/>
        </w:rPr>
        <w:t xml:space="preserve">patial </w:t>
      </w:r>
      <w:ins w:id="355" w:author="Guest User" w:date="2021-11-16T20:30:00Z">
        <w:r w:rsidRPr="00D40D56">
          <w:rPr>
            <w:lang w:eastAsia="ko-KR"/>
          </w:rPr>
          <w:t>D</w:t>
        </w:r>
      </w:ins>
      <w:del w:id="356" w:author="Guest User" w:date="2021-11-16T20:30:00Z">
        <w:r w:rsidR="00703C08" w:rsidRPr="00D40D56" w:rsidDel="46E7EDBA">
          <w:rPr>
            <w:lang w:eastAsia="ko-KR"/>
          </w:rPr>
          <w:delText>d</w:delText>
        </w:r>
      </w:del>
      <w:r w:rsidRPr="00D40D56">
        <w:rPr>
          <w:lang w:eastAsia="ko-KR"/>
        </w:rPr>
        <w:t xml:space="preserve">escription for storing and exchanging the information. Further details on </w:t>
      </w:r>
      <w:del w:id="357" w:author="Guest User" w:date="2021-11-16T20:31:00Z">
        <w:r w:rsidR="00703C08" w:rsidRPr="00D40D56" w:rsidDel="46E7EDBA">
          <w:rPr>
            <w:lang w:eastAsia="ko-KR"/>
          </w:rPr>
          <w:delText>XR spatial description</w:delText>
        </w:r>
      </w:del>
      <w:ins w:id="358" w:author="Guest User" w:date="2021-11-16T20:31:00Z">
        <w:r w:rsidRPr="00D40D56">
          <w:rPr>
            <w:lang w:eastAsia="ko-KR"/>
          </w:rPr>
          <w:t>XR Spatial Description</w:t>
        </w:r>
      </w:ins>
      <w:r w:rsidRPr="00D40D56">
        <w:rPr>
          <w:lang w:eastAsia="ko-KR"/>
        </w:rPr>
        <w:t xml:space="preserve"> formats are provided in clause 4.4.7.</w:t>
      </w:r>
    </w:p>
    <w:p w14:paraId="1C8C312F" w14:textId="75EDFB16" w:rsidR="00565592" w:rsidRPr="00D40D56" w:rsidRDefault="46E7EDBA" w:rsidP="00565592">
      <w:pPr>
        <w:keepNext/>
        <w:keepLines/>
        <w:spacing w:before="180"/>
        <w:outlineLvl w:val="1"/>
        <w:rPr>
          <w:sz w:val="20"/>
          <w:szCs w:val="20"/>
          <w:rPrChange w:id="359" w:author="Ahsan, Saba" w:date="2021-11-17T07:07:00Z">
            <w:rPr/>
          </w:rPrChange>
        </w:rPr>
      </w:pPr>
      <w:r w:rsidRPr="00D40D56">
        <w:rPr>
          <w:sz w:val="20"/>
          <w:szCs w:val="20"/>
          <w:rPrChange w:id="360" w:author="Ahsan, Saba" w:date="2021-11-17T07:07:00Z">
            <w:rPr/>
          </w:rPrChange>
        </w:rPr>
        <w:t xml:space="preserve">XR Spatial </w:t>
      </w:r>
      <w:ins w:id="361" w:author="Guest User" w:date="2021-11-16T20:30:00Z">
        <w:r w:rsidRPr="00D40D56">
          <w:rPr>
            <w:sz w:val="20"/>
            <w:szCs w:val="20"/>
            <w:rPrChange w:id="362" w:author="Ahsan, Saba" w:date="2021-11-17T07:07:00Z">
              <w:rPr/>
            </w:rPrChange>
          </w:rPr>
          <w:t>C</w:t>
        </w:r>
      </w:ins>
      <w:del w:id="363" w:author="Guest User" w:date="2021-11-16T20:30:00Z">
        <w:r w:rsidR="00565592" w:rsidRPr="00D40D56" w:rsidDel="46E7EDBA">
          <w:rPr>
            <w:sz w:val="20"/>
            <w:szCs w:val="20"/>
            <w:rPrChange w:id="364" w:author="Ahsan, Saba" w:date="2021-11-17T07:07:00Z">
              <w:rPr/>
            </w:rPrChange>
          </w:rPr>
          <w:delText>c</w:delText>
        </w:r>
      </w:del>
      <w:r w:rsidRPr="00D40D56">
        <w:rPr>
          <w:sz w:val="20"/>
          <w:szCs w:val="20"/>
          <w:rPrChange w:id="365" w:author="Ahsan, Saba" w:date="2021-11-17T07:07:00Z">
            <w:rPr/>
          </w:rPrChange>
        </w:rPr>
        <w:t>ompute processes may be carried out entirely on the AR device. However, it may be beneficial or necessary to use cloud or edge resources to support spatial computing functions. At least two primary scenarios may be differentiated:</w:t>
      </w:r>
    </w:p>
    <w:p w14:paraId="4947978A" w14:textId="66DCB983" w:rsidR="00565592" w:rsidRPr="00D40D56" w:rsidRDefault="46E7EDBA" w:rsidP="006D2752">
      <w:pPr>
        <w:pStyle w:val="B1"/>
        <w:numPr>
          <w:ilvl w:val="0"/>
          <w:numId w:val="11"/>
        </w:numPr>
      </w:pPr>
      <w:r w:rsidRPr="00D36FCA">
        <w:t xml:space="preserve">spatial computing is done on the AR device but an </w:t>
      </w:r>
      <w:del w:id="366" w:author="Guest User" w:date="2021-11-16T20:31:00Z">
        <w:r w:rsidR="00565592" w:rsidRPr="00D40D56" w:rsidDel="46E7EDBA">
          <w:delText>XR spatial description</w:delText>
        </w:r>
      </w:del>
      <w:ins w:id="367" w:author="Guest User" w:date="2021-11-16T20:31:00Z">
        <w:r w:rsidRPr="00D40D56">
          <w:t>XR Spatial Description</w:t>
        </w:r>
      </w:ins>
      <w:r w:rsidRPr="00D40D56">
        <w:t xml:space="preserve"> server is used for storage and retrieval of </w:t>
      </w:r>
      <w:del w:id="368" w:author="Guest User" w:date="2021-11-16T20:31:00Z">
        <w:r w:rsidR="00565592" w:rsidRPr="00D40D56" w:rsidDel="46E7EDBA">
          <w:delText>XR spatial description</w:delText>
        </w:r>
      </w:del>
      <w:ins w:id="369" w:author="Guest User" w:date="2021-11-16T20:31:00Z">
        <w:r w:rsidRPr="00D40D56">
          <w:t>XR Spatial Description</w:t>
        </w:r>
      </w:ins>
      <w:r w:rsidRPr="00D40D56">
        <w:t xml:space="preserve">. </w:t>
      </w:r>
    </w:p>
    <w:p w14:paraId="48CDDC60" w14:textId="20D4401D" w:rsidR="00565592" w:rsidRPr="00D40D56" w:rsidRDefault="00F54859" w:rsidP="006D2752">
      <w:pPr>
        <w:pStyle w:val="B1"/>
        <w:numPr>
          <w:ilvl w:val="0"/>
          <w:numId w:val="11"/>
        </w:numPr>
        <w:rPr>
          <w:rFonts w:eastAsia="Malgun Gothic"/>
        </w:rPr>
      </w:pPr>
      <w:r w:rsidRPr="00D40D56">
        <w:t xml:space="preserve">At least parts of the </w:t>
      </w:r>
      <w:r w:rsidR="00565592" w:rsidRPr="00D40D56">
        <w:t>spatial comput</w:t>
      </w:r>
      <w:r w:rsidRPr="00D40D56">
        <w:t>e functions</w:t>
      </w:r>
      <w:r w:rsidR="00565592" w:rsidRPr="00D40D56">
        <w:t xml:space="preserve"> </w:t>
      </w:r>
      <w:r w:rsidR="00BE1550" w:rsidRPr="00D40D56">
        <w:t>are</w:t>
      </w:r>
      <w:r w:rsidR="00565592" w:rsidRPr="00D40D56">
        <w:t xml:space="preserve"> </w:t>
      </w:r>
      <w:r w:rsidRPr="00D40D56">
        <w:t>offloaded</w:t>
      </w:r>
      <w:r w:rsidR="00565592" w:rsidRPr="00D40D56">
        <w:t xml:space="preserve"> </w:t>
      </w:r>
      <w:r w:rsidR="00BE1550" w:rsidRPr="00D40D56">
        <w:t>to</w:t>
      </w:r>
      <w:r w:rsidR="00565592" w:rsidRPr="00D40D56">
        <w:t xml:space="preserve"> </w:t>
      </w:r>
      <w:r w:rsidR="00BE1550" w:rsidRPr="00D40D56">
        <w:t>a</w:t>
      </w:r>
      <w:r w:rsidR="00565592" w:rsidRPr="00D40D56">
        <w:t xml:space="preserve"> XR Spatial comput</w:t>
      </w:r>
      <w:r w:rsidRPr="00D40D56">
        <w:t>e</w:t>
      </w:r>
      <w:r w:rsidR="00565592" w:rsidRPr="00D40D56">
        <w:t xml:space="preserve"> server </w:t>
      </w:r>
    </w:p>
    <w:p w14:paraId="4B6B2F23" w14:textId="7F3F36E2" w:rsidR="00703C08" w:rsidRPr="00D40D56" w:rsidRDefault="00F54859" w:rsidP="00284118">
      <w:pPr>
        <w:pStyle w:val="CommentText"/>
      </w:pPr>
      <w:r w:rsidRPr="00D40D56">
        <w:t>Both cases are discussed further in the following.</w:t>
      </w:r>
    </w:p>
    <w:p w14:paraId="06F8D1E6" w14:textId="64D88F38" w:rsidR="00975C2A" w:rsidRPr="00D40D56" w:rsidRDefault="46E7EDBA" w:rsidP="00284118">
      <w:pPr>
        <w:pStyle w:val="CommentText"/>
      </w:pPr>
      <w:r w:rsidRPr="00D40D56">
        <w:t xml:space="preserve">Typically, the device can store a certain amount of </w:t>
      </w:r>
      <w:del w:id="370" w:author="Guest User" w:date="2021-11-16T20:31:00Z">
        <w:r w:rsidR="00703C08" w:rsidRPr="00D40D56" w:rsidDel="46E7EDBA">
          <w:delText>XR spatial description</w:delText>
        </w:r>
      </w:del>
      <w:ins w:id="371" w:author="Guest User" w:date="2021-11-16T20:31:00Z">
        <w:r w:rsidRPr="00D40D56">
          <w:t>XR Spatial Description</w:t>
        </w:r>
      </w:ins>
      <w:r w:rsidRPr="00D40D56">
        <w:t xml:space="preserve"> locally on the device. However, in particular to create a world-experience, the AR device may not be able to store all information related to </w:t>
      </w:r>
      <w:del w:id="372" w:author="Guest User" w:date="2021-11-16T20:31:00Z">
        <w:r w:rsidR="00703C08" w:rsidRPr="00D40D56" w:rsidDel="46E7EDBA">
          <w:delText>XR spatial description</w:delText>
        </w:r>
      </w:del>
      <w:ins w:id="373" w:author="Guest User" w:date="2021-11-16T20:31:00Z">
        <w:r w:rsidRPr="00D40D56">
          <w:t>XR Spatial Description</w:t>
        </w:r>
      </w:ins>
      <w:r w:rsidRPr="00D40D56">
        <w:t xml:space="preserve"> on the device, and hence, such information may continuously be updated by downloading or streaming updated information from an XR Spatial Description server as shown in Figure 4.2.5-1. In addition, the device may use personalized storage on the cloud to offload device-generated XR spatial information components. This may for example include so-called key frames, i.e. frames that are useful to provide accurate spatial mapping with relevant key points. </w:t>
      </w:r>
    </w:p>
    <w:p w14:paraId="64CD4A1E" w14:textId="5CBB3940" w:rsidR="0011120E" w:rsidRPr="00D40D56" w:rsidRDefault="0011120E" w:rsidP="006D2752">
      <w:pPr>
        <w:keepNext/>
        <w:keepLines/>
        <w:spacing w:before="180"/>
        <w:outlineLvl w:val="1"/>
        <w:rPr>
          <w:sz w:val="20"/>
          <w:szCs w:val="20"/>
          <w:rPrChange w:id="374" w:author="Ahsan, Saba" w:date="2021-11-17T07:07:00Z">
            <w:rPr/>
          </w:rPrChange>
        </w:rPr>
      </w:pPr>
      <w:r w:rsidRPr="00D40D56">
        <w:rPr>
          <w:sz w:val="20"/>
          <w:szCs w:val="20"/>
          <w:rPrChange w:id="375" w:author="Ahsan, Saba" w:date="2021-11-17T07:07:00Z">
            <w:rPr/>
          </w:rPrChange>
        </w:rPr>
        <w:lastRenderedPageBreak/>
        <w:t xml:space="preserve">The architecture in Figure 4.2.5-1 relates to the case </w:t>
      </w:r>
      <w:r w:rsidR="00BE1550" w:rsidRPr="00D40D56">
        <w:rPr>
          <w:sz w:val="20"/>
          <w:szCs w:val="20"/>
          <w:rPrChange w:id="376" w:author="Ahsan, Saba" w:date="2021-11-17T07:07:00Z">
            <w:rPr/>
          </w:rPrChange>
        </w:rPr>
        <w:t>where</w:t>
      </w:r>
      <w:r w:rsidRPr="00D40D56">
        <w:rPr>
          <w:sz w:val="20"/>
          <w:szCs w:val="20"/>
          <w:rPrChange w:id="377" w:author="Ahsan, Saba" w:date="2021-11-17T07:07:00Z">
            <w:rPr/>
          </w:rPrChange>
        </w:rPr>
        <w:t xml:space="preserve"> XR Spatial computing is done standalone on the device, and hence we refer to this as STAR architecture in context of XR Spatial computing.</w:t>
      </w:r>
    </w:p>
    <w:p w14:paraId="74BF5AA4" w14:textId="64AC3E99" w:rsidR="006A3FE7" w:rsidRDefault="00703C08" w:rsidP="006A3FE7">
      <w:pPr>
        <w:keepNext/>
        <w:keepLines/>
        <w:spacing w:before="180"/>
        <w:outlineLvl w:val="1"/>
      </w:pPr>
      <w:r>
        <w:object w:dxaOrig="14386" w:dyaOrig="7096" w14:anchorId="3C1CD89A">
          <v:shape id="_x0000_i1035" type="#_x0000_t75" style="width:481pt;height:237pt" o:ole="">
            <v:imagedata r:id="rId34" o:title=""/>
          </v:shape>
          <o:OLEObject Type="Embed" ProgID="Visio.Drawing.15" ShapeID="_x0000_i1035" DrawAspect="Content" ObjectID="_1698639079" r:id="rId35"/>
        </w:object>
      </w:r>
    </w:p>
    <w:p w14:paraId="6C052D0D" w14:textId="07571EF6" w:rsidR="006A3FE7" w:rsidRDefault="006A3FE7" w:rsidP="006A3FE7">
      <w:pPr>
        <w:keepNext/>
        <w:keepLines/>
        <w:spacing w:before="180"/>
        <w:jc w:val="center"/>
        <w:outlineLvl w:val="1"/>
        <w:rPr>
          <w:b/>
          <w:bCs/>
        </w:rPr>
      </w:pPr>
      <w:r w:rsidRPr="00A27BC0">
        <w:rPr>
          <w:b/>
          <w:bCs/>
        </w:rPr>
        <w:t>Figure 4.</w:t>
      </w:r>
      <w:r>
        <w:rPr>
          <w:b/>
          <w:bCs/>
        </w:rPr>
        <w:t>2</w:t>
      </w:r>
      <w:r w:rsidRPr="00A27BC0">
        <w:rPr>
          <w:b/>
          <w:bCs/>
        </w:rPr>
        <w:t>.</w:t>
      </w:r>
      <w:r>
        <w:rPr>
          <w:b/>
          <w:bCs/>
        </w:rPr>
        <w:t>5</w:t>
      </w:r>
      <w:r w:rsidRPr="00A27BC0">
        <w:rPr>
          <w:b/>
          <w:bCs/>
        </w:rPr>
        <w:t xml:space="preserve">-1 Functional diagram for </w:t>
      </w:r>
      <w:r>
        <w:rPr>
          <w:b/>
          <w:bCs/>
        </w:rPr>
        <w:t xml:space="preserve">XR </w:t>
      </w:r>
      <w:r w:rsidRPr="00A27BC0">
        <w:rPr>
          <w:b/>
          <w:bCs/>
        </w:rPr>
        <w:t>spatial computing</w:t>
      </w:r>
      <w:r w:rsidR="00703C08">
        <w:rPr>
          <w:b/>
          <w:bCs/>
        </w:rPr>
        <w:t xml:space="preserve"> with network/cloud support</w:t>
      </w:r>
    </w:p>
    <w:p w14:paraId="7CD74EE9" w14:textId="5A8C8509" w:rsidR="00E92576" w:rsidRPr="00D40D56" w:rsidRDefault="00975C2A" w:rsidP="00E92576">
      <w:pPr>
        <w:keepNext/>
        <w:keepLines/>
        <w:spacing w:before="180"/>
        <w:outlineLvl w:val="1"/>
        <w:rPr>
          <w:sz w:val="20"/>
          <w:szCs w:val="20"/>
          <w:rPrChange w:id="378" w:author="Ahsan, Saba" w:date="2021-11-17T07:07:00Z">
            <w:rPr/>
          </w:rPrChange>
        </w:rPr>
      </w:pPr>
      <w:r w:rsidRPr="00D40D56">
        <w:rPr>
          <w:sz w:val="20"/>
          <w:szCs w:val="20"/>
          <w:rPrChange w:id="379" w:author="Ahsan, Saba" w:date="2021-11-17T07:07:00Z">
            <w:rPr/>
          </w:rPrChange>
        </w:rPr>
        <w:t>If the device is limited in processing power, or if complex XR compute functionalities need to be carried out, the XR compute function on the device may be assisted by or even depend on compute resources in the network, for example on the edge or cloud.</w:t>
      </w:r>
      <w:r w:rsidR="00D26F0C" w:rsidRPr="00D40D56">
        <w:rPr>
          <w:sz w:val="20"/>
          <w:szCs w:val="20"/>
          <w:rPrChange w:id="380" w:author="Ahsan, Saba" w:date="2021-11-17T07:07:00Z">
            <w:rPr/>
          </w:rPrChange>
        </w:rPr>
        <w:t xml:space="preserve"> </w:t>
      </w:r>
      <w:r w:rsidR="00E92576" w:rsidRPr="00D40D56">
        <w:rPr>
          <w:sz w:val="20"/>
          <w:szCs w:val="20"/>
          <w:rPrChange w:id="381" w:author="Ahsan, Saba" w:date="2021-11-17T07:07:00Z">
            <w:rPr/>
          </w:rPrChange>
        </w:rPr>
        <w:t>Figure 4.</w:t>
      </w:r>
      <w:r w:rsidR="00D26F0C" w:rsidRPr="00D40D56">
        <w:rPr>
          <w:sz w:val="20"/>
          <w:szCs w:val="20"/>
          <w:rPrChange w:id="382" w:author="Ahsan, Saba" w:date="2021-11-17T07:07:00Z">
            <w:rPr/>
          </w:rPrChange>
        </w:rPr>
        <w:t>2</w:t>
      </w:r>
      <w:r w:rsidR="00E92576" w:rsidRPr="00D40D56">
        <w:rPr>
          <w:sz w:val="20"/>
          <w:szCs w:val="20"/>
          <w:rPrChange w:id="383" w:author="Ahsan, Saba" w:date="2021-11-17T07:07:00Z">
            <w:rPr/>
          </w:rPrChange>
        </w:rPr>
        <w:t>.</w:t>
      </w:r>
      <w:r w:rsidR="00D26F0C" w:rsidRPr="00D40D56">
        <w:rPr>
          <w:sz w:val="20"/>
          <w:szCs w:val="20"/>
          <w:rPrChange w:id="384" w:author="Ahsan, Saba" w:date="2021-11-17T07:07:00Z">
            <w:rPr/>
          </w:rPrChange>
        </w:rPr>
        <w:t>5</w:t>
      </w:r>
      <w:r w:rsidR="00E92576" w:rsidRPr="00D40D56">
        <w:rPr>
          <w:sz w:val="20"/>
          <w:szCs w:val="20"/>
          <w:rPrChange w:id="385" w:author="Ahsan, Saba" w:date="2021-11-17T07:07:00Z">
            <w:rPr/>
          </w:rPrChange>
        </w:rPr>
        <w:t>-</w:t>
      </w:r>
      <w:r w:rsidR="00D26F0C" w:rsidRPr="00D40D56">
        <w:rPr>
          <w:sz w:val="20"/>
          <w:szCs w:val="20"/>
          <w:rPrChange w:id="386" w:author="Ahsan, Saba" w:date="2021-11-17T07:07:00Z">
            <w:rPr/>
          </w:rPrChange>
        </w:rPr>
        <w:t>2 provide a basic architecture for the case</w:t>
      </w:r>
      <w:r w:rsidR="00E92576" w:rsidRPr="00D40D56">
        <w:rPr>
          <w:sz w:val="20"/>
          <w:szCs w:val="20"/>
          <w:rPrChange w:id="387" w:author="Ahsan, Saba" w:date="2021-11-17T07:07:00Z">
            <w:rPr/>
          </w:rPrChange>
        </w:rPr>
        <w:t xml:space="preserve"> where </w:t>
      </w:r>
      <w:r w:rsidR="00D26F0C" w:rsidRPr="00D40D56">
        <w:rPr>
          <w:sz w:val="20"/>
          <w:szCs w:val="20"/>
          <w:rPrChange w:id="388" w:author="Ahsan, Saba" w:date="2021-11-17T07:07:00Z">
            <w:rPr/>
          </w:rPrChange>
        </w:rPr>
        <w:t>XR spatial computing is delegated partially or completely to an</w:t>
      </w:r>
      <w:r w:rsidR="00E92576" w:rsidRPr="00D40D56">
        <w:rPr>
          <w:sz w:val="20"/>
          <w:szCs w:val="20"/>
          <w:rPrChange w:id="389" w:author="Ahsan, Saba" w:date="2021-11-17T07:07:00Z">
            <w:rPr/>
          </w:rPrChange>
        </w:rPr>
        <w:t xml:space="preserve"> XR spatial computing edge server. </w:t>
      </w:r>
    </w:p>
    <w:p w14:paraId="61FD3A01" w14:textId="77777777" w:rsidR="00D26F0C" w:rsidRPr="00D40D56" w:rsidRDefault="00E92576" w:rsidP="00D26F0C">
      <w:pPr>
        <w:pStyle w:val="B1"/>
        <w:numPr>
          <w:ilvl w:val="0"/>
          <w:numId w:val="9"/>
        </w:numPr>
      </w:pPr>
      <w:r w:rsidRPr="00D36FCA">
        <w:t>The device sends sensor dat</w:t>
      </w:r>
      <w:r w:rsidR="00D26F0C" w:rsidRPr="00D36FCA">
        <w:t>a or pre-processed sensor data</w:t>
      </w:r>
      <w:r w:rsidRPr="00D40D56">
        <w:t xml:space="preserve"> (e.g. </w:t>
      </w:r>
      <w:r w:rsidR="00D26F0C" w:rsidRPr="00D40D56">
        <w:t>capture frames</w:t>
      </w:r>
      <w:r w:rsidRPr="00D40D56">
        <w:t xml:space="preserve"> or visual features extracted from </w:t>
      </w:r>
      <w:r w:rsidR="00D26F0C" w:rsidRPr="00D40D56">
        <w:t>such frames</w:t>
      </w:r>
      <w:r w:rsidRPr="00D40D56">
        <w:t>) to the XR spatial compute server.</w:t>
      </w:r>
    </w:p>
    <w:p w14:paraId="6AFB2F03" w14:textId="1A5EFD53" w:rsidR="00E92576" w:rsidRPr="00D40D56" w:rsidRDefault="00D26F0C" w:rsidP="006D2752">
      <w:pPr>
        <w:pStyle w:val="B1"/>
        <w:numPr>
          <w:ilvl w:val="0"/>
          <w:numId w:val="9"/>
        </w:numPr>
      </w:pPr>
      <w:r w:rsidRPr="00D40D56">
        <w:t xml:space="preserve">The XR spatial compute server carries out supporting functions to extract relevant information and returns directly </w:t>
      </w:r>
      <w:r w:rsidR="009871FC" w:rsidRPr="00D40D56">
        <w:t xml:space="preserve">XR Spatial Compute-related </w:t>
      </w:r>
      <w:r w:rsidRPr="00D40D56">
        <w:t>AR Runtime data (according to the AR Runtime API)</w:t>
      </w:r>
      <w:r w:rsidR="002929B7" w:rsidRPr="00D40D56">
        <w:t>, e.g. pose information,</w:t>
      </w:r>
      <w:r w:rsidRPr="00D40D56">
        <w:t xml:space="preserve"> or pre-computed XR Spatial information that is used by a lightweight XR spatial compute function on the device to create AR Runtime data. Pre-computed XR Spatial information may for example be dense map of segmented objects for visualization, labels or id of recognized objects, 2D contours of recognized object to highlight them, </w:t>
      </w:r>
      <w:r w:rsidR="00BE1550" w:rsidRPr="00D40D56">
        <w:t xml:space="preserve">or </w:t>
      </w:r>
      <w:r w:rsidRPr="00D40D56">
        <w:t>label</w:t>
      </w:r>
      <w:r w:rsidR="00BE1550" w:rsidRPr="00D40D56">
        <w:t>s</w:t>
      </w:r>
      <w:r w:rsidRPr="00D40D56">
        <w:t xml:space="preserve"> of the recognized user activity.</w:t>
      </w:r>
    </w:p>
    <w:p w14:paraId="6D6E1A38" w14:textId="51F8A29F" w:rsidR="00E92576" w:rsidRPr="00D36FCA" w:rsidRDefault="46E7EDBA" w:rsidP="006D2752">
      <w:pPr>
        <w:pStyle w:val="B1"/>
        <w:numPr>
          <w:ilvl w:val="0"/>
          <w:numId w:val="9"/>
        </w:numPr>
      </w:pPr>
      <w:r w:rsidRPr="00D40D56">
        <w:t xml:space="preserve">The XR spatial edge compute server may further fetch the </w:t>
      </w:r>
      <w:del w:id="390" w:author="Guest User" w:date="2021-11-16T20:31:00Z">
        <w:r w:rsidR="00E92576" w:rsidRPr="00D40D56" w:rsidDel="46E7EDBA">
          <w:delText>XR spatial description</w:delText>
        </w:r>
      </w:del>
      <w:ins w:id="391" w:author="Guest User" w:date="2021-11-16T20:31:00Z">
        <w:r w:rsidRPr="00D40D56">
          <w:t>XR Spatial Description</w:t>
        </w:r>
      </w:ins>
      <w:r w:rsidRPr="00D40D56">
        <w:t xml:space="preserve"> from the </w:t>
      </w:r>
      <w:del w:id="392" w:author="Guest User" w:date="2021-11-16T20:31:00Z">
        <w:r w:rsidR="00E92576" w:rsidRPr="00D40D56" w:rsidDel="46E7EDBA">
          <w:delText>XR spatial description</w:delText>
        </w:r>
      </w:del>
      <w:ins w:id="393" w:author="Guest User" w:date="2021-11-16T20:31:00Z">
        <w:r w:rsidRPr="00D40D56">
          <w:t>XR Spatial Description</w:t>
        </w:r>
      </w:ins>
      <w:r w:rsidRPr="00D40D56">
        <w:t xml:space="preserve"> server and perform spatial computing based on device sensor data</w:t>
      </w:r>
      <w:commentRangeStart w:id="394"/>
      <w:commentRangeStart w:id="395"/>
      <w:r w:rsidRPr="00D40D56">
        <w:t xml:space="preserve">. </w:t>
      </w:r>
      <w:commentRangeEnd w:id="394"/>
      <w:r w:rsidR="00E92576" w:rsidRPr="00D40D56">
        <w:rPr>
          <w:rStyle w:val="CommentReference"/>
          <w:sz w:val="20"/>
          <w:szCs w:val="20"/>
          <w:rPrChange w:id="396" w:author="Ahsan, Saba" w:date="2021-11-17T07:07:00Z">
            <w:rPr>
              <w:rStyle w:val="CommentReference"/>
            </w:rPr>
          </w:rPrChange>
        </w:rPr>
        <w:commentReference w:id="394"/>
      </w:r>
      <w:commentRangeEnd w:id="395"/>
      <w:r w:rsidR="00E92576" w:rsidRPr="00D40D56">
        <w:rPr>
          <w:rStyle w:val="CommentReference"/>
          <w:sz w:val="20"/>
          <w:szCs w:val="20"/>
          <w:rPrChange w:id="397" w:author="Ahsan, Saba" w:date="2021-11-17T07:07:00Z">
            <w:rPr>
              <w:rStyle w:val="CommentReference"/>
            </w:rPr>
          </w:rPrChange>
        </w:rPr>
        <w:commentReference w:id="395"/>
      </w:r>
    </w:p>
    <w:p w14:paraId="33F0C158" w14:textId="3138BF8D" w:rsidR="00E92576" w:rsidRDefault="009871FC" w:rsidP="00E92576">
      <w:pPr>
        <w:keepNext/>
        <w:keepLines/>
        <w:spacing w:before="180"/>
        <w:outlineLvl w:val="1"/>
      </w:pPr>
      <w:r w:rsidRPr="009871FC">
        <w:lastRenderedPageBreak/>
        <w:t xml:space="preserve"> </w:t>
      </w:r>
      <w:r>
        <w:object w:dxaOrig="20176" w:dyaOrig="7096" w14:anchorId="3A24E318">
          <v:shape id="_x0000_i1036" type="#_x0000_t75" style="width:481pt;height:169.5pt" o:ole="">
            <v:imagedata r:id="rId36" o:title=""/>
          </v:shape>
          <o:OLEObject Type="Embed" ProgID="Visio.Drawing.15" ShapeID="_x0000_i1036" DrawAspect="Content" ObjectID="_1698639080" r:id="rId37"/>
        </w:object>
      </w:r>
    </w:p>
    <w:p w14:paraId="36360F22" w14:textId="00850F85" w:rsidR="00E92576" w:rsidRDefault="00E92576" w:rsidP="00E92576">
      <w:pPr>
        <w:keepNext/>
        <w:keepLines/>
        <w:spacing w:before="180"/>
        <w:jc w:val="center"/>
        <w:outlineLvl w:val="1"/>
        <w:rPr>
          <w:b/>
          <w:bCs/>
        </w:rPr>
      </w:pPr>
      <w:r w:rsidRPr="007F3437">
        <w:rPr>
          <w:b/>
          <w:bCs/>
        </w:rPr>
        <w:t>Figure 4.</w:t>
      </w:r>
      <w:r w:rsidR="00D26F0C">
        <w:rPr>
          <w:b/>
          <w:bCs/>
        </w:rPr>
        <w:t>2</w:t>
      </w:r>
      <w:r w:rsidRPr="007F3437">
        <w:rPr>
          <w:b/>
          <w:bCs/>
        </w:rPr>
        <w:t>.</w:t>
      </w:r>
      <w:r w:rsidR="00D26F0C">
        <w:rPr>
          <w:b/>
          <w:bCs/>
        </w:rPr>
        <w:t>5</w:t>
      </w:r>
      <w:r w:rsidRPr="007F3437">
        <w:rPr>
          <w:b/>
          <w:bCs/>
        </w:rPr>
        <w:t>-</w:t>
      </w:r>
      <w:r>
        <w:rPr>
          <w:b/>
          <w:bCs/>
        </w:rPr>
        <w:t>2</w:t>
      </w:r>
      <w:r w:rsidRPr="007F3437">
        <w:rPr>
          <w:b/>
          <w:bCs/>
        </w:rPr>
        <w:t xml:space="preserve"> Functional diagram for spatial computing</w:t>
      </w:r>
      <w:r>
        <w:rPr>
          <w:b/>
          <w:bCs/>
        </w:rPr>
        <w:t xml:space="preserve"> with XR spatial compute edge</w:t>
      </w:r>
    </w:p>
    <w:p w14:paraId="0BB11878" w14:textId="71912C05" w:rsidR="00D26F0C" w:rsidRPr="00D40D56" w:rsidRDefault="0011120E" w:rsidP="006D2752">
      <w:pPr>
        <w:keepNext/>
        <w:keepLines/>
        <w:spacing w:before="180"/>
        <w:outlineLvl w:val="1"/>
        <w:rPr>
          <w:sz w:val="20"/>
          <w:szCs w:val="20"/>
          <w:rPrChange w:id="398" w:author="Ahsan, Saba" w:date="2021-11-17T07:07:00Z">
            <w:rPr/>
          </w:rPrChange>
        </w:rPr>
      </w:pPr>
      <w:r w:rsidRPr="00D40D56">
        <w:rPr>
          <w:sz w:val="20"/>
          <w:szCs w:val="20"/>
          <w:rPrChange w:id="399" w:author="Ahsan, Saba" w:date="2021-11-17T07:07:00Z">
            <w:rPr/>
          </w:rPrChange>
        </w:rPr>
        <w:t xml:space="preserve">The architecture in Figure 4.2.5-2 relates to the case for XR Spatial computing depends on an edge </w:t>
      </w:r>
      <w:r w:rsidR="00BE1550" w:rsidRPr="00D40D56">
        <w:rPr>
          <w:sz w:val="20"/>
          <w:szCs w:val="20"/>
          <w:rPrChange w:id="400" w:author="Ahsan, Saba" w:date="2021-11-17T07:07:00Z">
            <w:rPr/>
          </w:rPrChange>
        </w:rPr>
        <w:t>function</w:t>
      </w:r>
      <w:r w:rsidRPr="00D40D56">
        <w:rPr>
          <w:sz w:val="20"/>
          <w:szCs w:val="20"/>
          <w:rPrChange w:id="401" w:author="Ahsan, Saba" w:date="2021-11-17T07:07:00Z">
            <w:rPr/>
          </w:rPrChange>
        </w:rPr>
        <w:t>, and hence we refer to this as EDGAR architecture in context of XR Spatial computing.</w:t>
      </w:r>
    </w:p>
    <w:p w14:paraId="49D233B6" w14:textId="77777777" w:rsidR="00A072A1" w:rsidRDefault="00A072A1" w:rsidP="008A5F0D">
      <w:pPr>
        <w:rPr>
          <w:ins w:id="402" w:author="Thomas Stockhammer" w:date="2021-11-16T19:03:00Z"/>
          <w:b/>
          <w:sz w:val="28"/>
          <w:highlight w:val="yellow"/>
        </w:rPr>
      </w:pPr>
      <w:bookmarkStart w:id="403" w:name="_Toc80964145"/>
    </w:p>
    <w:p w14:paraId="41EB1CDA" w14:textId="07906729" w:rsidR="008A5F0D" w:rsidRPr="008A5F0D" w:rsidRDefault="008A5F0D" w:rsidP="008A5F0D">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6CBD1114" w14:textId="3622B04C" w:rsidR="00793340" w:rsidRPr="003B45A9" w:rsidRDefault="00793340" w:rsidP="00793340">
      <w:pPr>
        <w:pStyle w:val="Heading3"/>
      </w:pPr>
      <w:r w:rsidRPr="003B45A9">
        <w:t>4.2.</w:t>
      </w:r>
      <w:ins w:id="404" w:author="Thomas Stockhammer" w:date="2021-11-15T05:59:00Z">
        <w:r w:rsidR="008A5F0D">
          <w:t>6</w:t>
        </w:r>
      </w:ins>
      <w:del w:id="405" w:author="Thomas Stockhammer" w:date="2021-11-15T05:59:00Z">
        <w:r w:rsidRPr="003B45A9" w:rsidDel="008A5F0D">
          <w:delText>5</w:delText>
        </w:r>
      </w:del>
      <w:r w:rsidRPr="003B45A9">
        <w:tab/>
        <w:t>5G Media Access Function</w:t>
      </w:r>
      <w:bookmarkEnd w:id="403"/>
    </w:p>
    <w:p w14:paraId="2C450FA9" w14:textId="77777777" w:rsidR="00793340" w:rsidRPr="00D40D56" w:rsidRDefault="00793340" w:rsidP="00793340">
      <w:pPr>
        <w:rPr>
          <w:sz w:val="20"/>
          <w:szCs w:val="20"/>
          <w:rPrChange w:id="406" w:author="Ahsan, Saba" w:date="2021-11-17T07:08:00Z">
            <w:rPr/>
          </w:rPrChange>
        </w:rPr>
      </w:pPr>
      <w:r w:rsidRPr="00D40D56">
        <w:rPr>
          <w:sz w:val="20"/>
          <w:szCs w:val="20"/>
          <w:rPrChange w:id="407" w:author="Ahsan, Saba" w:date="2021-11-17T07:08:00Z">
            <w:rPr/>
          </w:rPrChange>
        </w:rPr>
        <w:t>The Media Access Function supports the AR UE to access and stream media. For this purpose, a Media Access Function as shown in Figure 4.2.5-1 includes:</w:t>
      </w:r>
    </w:p>
    <w:p w14:paraId="70768B1A" w14:textId="211660E0" w:rsidR="00793340" w:rsidRPr="00D40D56" w:rsidRDefault="00793340" w:rsidP="00793340">
      <w:pPr>
        <w:pStyle w:val="B1"/>
        <w:rPr>
          <w:ins w:id="408" w:author="Thomas Stockhammer" w:date="2021-11-15T13:04:00Z"/>
        </w:rPr>
      </w:pPr>
      <w:r w:rsidRPr="00D36FCA">
        <w:t>-</w:t>
      </w:r>
      <w:r w:rsidRPr="00D36FCA">
        <w:tab/>
        <w:t>Codecs: are used to compress</w:t>
      </w:r>
      <w:r w:rsidRPr="00D40D56">
        <w:t xml:space="preserve"> and decompress the rich media. In several cases, not only a single instance of a codec per media type is needed, but multiple ones.</w:t>
      </w:r>
    </w:p>
    <w:p w14:paraId="728F4032" w14:textId="49A77C0C" w:rsidR="00CD211D" w:rsidRPr="00D40D56" w:rsidRDefault="46E7EDBA" w:rsidP="00793340">
      <w:pPr>
        <w:pStyle w:val="B1"/>
      </w:pPr>
      <w:ins w:id="409" w:author="Thomas Stockhammer" w:date="2021-11-15T13:04:00Z">
        <w:r w:rsidRPr="00D40D56">
          <w:t>-</w:t>
        </w:r>
        <w:r w:rsidR="00CD211D" w:rsidRPr="00D40D56">
          <w:tab/>
        </w:r>
        <w:r w:rsidRPr="00D40D56">
          <w:t xml:space="preserve">Digital </w:t>
        </w:r>
      </w:ins>
      <w:ins w:id="410" w:author="Thomas Stockhammer" w:date="2021-11-15T13:05:00Z">
        <w:r w:rsidRPr="00D40D56">
          <w:t>r</w:t>
        </w:r>
      </w:ins>
      <w:ins w:id="411" w:author="Thomas Stockhammer" w:date="2021-11-15T13:04:00Z">
        <w:r w:rsidRPr="00D40D56">
          <w:t>epresentation</w:t>
        </w:r>
      </w:ins>
      <w:ins w:id="412" w:author="Thomas Stockhammer" w:date="2021-11-15T17:16:00Z">
        <w:r w:rsidRPr="00D40D56">
          <w:t xml:space="preserve"> and delivery</w:t>
        </w:r>
      </w:ins>
      <w:ins w:id="413" w:author="Thomas Stockhammer" w:date="2021-11-15T13:04:00Z">
        <w:r w:rsidRPr="00D40D56">
          <w:t xml:space="preserve"> for scene description and </w:t>
        </w:r>
        <w:del w:id="414" w:author="Guest User" w:date="2021-11-16T20:31:00Z">
          <w:r w:rsidR="00CD211D" w:rsidRPr="00D40D56" w:rsidDel="46E7EDBA">
            <w:delText>XR spatial description</w:delText>
          </w:r>
        </w:del>
      </w:ins>
      <w:ins w:id="415" w:author="Guest User" w:date="2021-11-16T20:31:00Z">
        <w:r w:rsidRPr="00D40D56">
          <w:t>XR Spatial Description</w:t>
        </w:r>
      </w:ins>
    </w:p>
    <w:p w14:paraId="0EC353F1" w14:textId="77777777" w:rsidR="00793340" w:rsidRPr="00D40D56" w:rsidRDefault="00793340" w:rsidP="00793340">
      <w:pPr>
        <w:pStyle w:val="B1"/>
      </w:pPr>
      <w:r w:rsidRPr="00D40D56">
        <w:t>-</w:t>
      </w:r>
      <w:r w:rsidRPr="00D40D56">
        <w:tab/>
        <w:t xml:space="preserve">Content Delivery Protocol: </w:t>
      </w:r>
      <w:r w:rsidRPr="00D40D56">
        <w:rPr>
          <w:lang w:eastAsia="ko-KR"/>
        </w:rPr>
        <w:t>Container format and protocol to deliver media content between the UE and the network according to the requirements of the application. This includes timing, synchronization, reliability, reporting and other features.</w:t>
      </w:r>
    </w:p>
    <w:p w14:paraId="767802D0" w14:textId="77777777" w:rsidR="00793340" w:rsidRPr="00D40D56" w:rsidRDefault="00793340" w:rsidP="00793340">
      <w:pPr>
        <w:pStyle w:val="B1"/>
      </w:pPr>
      <w:r w:rsidRPr="00D40D56">
        <w:t>-</w:t>
      </w:r>
      <w:r w:rsidRPr="00D40D56">
        <w:tab/>
        <w:t>5G connectivity: a modem and 5G System functionalities that allow the UE to connect to a 5G network and get access to the features and service offered by the 5G System.</w:t>
      </w:r>
    </w:p>
    <w:p w14:paraId="7510E397" w14:textId="77777777" w:rsidR="00793340" w:rsidRPr="00D40D56" w:rsidRDefault="00793340" w:rsidP="00793340">
      <w:pPr>
        <w:pStyle w:val="B1"/>
      </w:pPr>
      <w:r w:rsidRPr="00D40D56">
        <w:t>-</w:t>
      </w:r>
      <w:r w:rsidRPr="00D40D56">
        <w:tab/>
        <w:t>Media Session Handler: A generic function on the device to setup 5G System capabilities. This may setup edge functionalities, provide QoS support, support reporting, etc.</w:t>
      </w:r>
    </w:p>
    <w:p w14:paraId="23F805C7" w14:textId="77777777" w:rsidR="00793340" w:rsidRPr="00D40D56" w:rsidRDefault="00793340" w:rsidP="00793340">
      <w:pPr>
        <w:pStyle w:val="B1"/>
      </w:pPr>
      <w:r w:rsidRPr="00D40D56">
        <w:t>-</w:t>
      </w:r>
      <w:r w:rsidRPr="00D40D56">
        <w:tab/>
      </w:r>
      <w:r w:rsidRPr="00D40D56">
        <w:rPr>
          <w:lang w:eastAsia="ko-KR"/>
        </w:rPr>
        <w:t>Content protection and decryption: This function handles protection of content from being played on unauthorized devices.</w:t>
      </w:r>
    </w:p>
    <w:p w14:paraId="7D0268C0" w14:textId="77777777" w:rsidR="00793340" w:rsidRPr="00D40D56" w:rsidRDefault="00793340" w:rsidP="00793340">
      <w:pPr>
        <w:rPr>
          <w:sz w:val="20"/>
          <w:szCs w:val="20"/>
          <w:lang w:eastAsia="ko-KR"/>
          <w:rPrChange w:id="416" w:author="Ahsan, Saba" w:date="2021-11-17T07:08:00Z">
            <w:rPr>
              <w:lang w:eastAsia="ko-KR"/>
            </w:rPr>
          </w:rPrChange>
        </w:rPr>
      </w:pPr>
      <w:r w:rsidRPr="00D40D56">
        <w:rPr>
          <w:sz w:val="20"/>
          <w:szCs w:val="20"/>
          <w:lang w:eastAsia="ko-KR"/>
          <w:rPrChange w:id="417" w:author="Ahsan, Saba" w:date="2021-11-17T07:08:00Z">
            <w:rPr>
              <w:lang w:eastAsia="ko-KR"/>
            </w:rPr>
          </w:rPrChange>
        </w:rPr>
        <w:t>Functions are needed in both uplink and downlink, depending on use cases and scenarios.</w:t>
      </w:r>
    </w:p>
    <w:p w14:paraId="60797633" w14:textId="77777777" w:rsidR="00793340" w:rsidRPr="00D40D56" w:rsidRDefault="00793340" w:rsidP="00793340">
      <w:pPr>
        <w:rPr>
          <w:sz w:val="20"/>
          <w:szCs w:val="20"/>
          <w:lang w:eastAsia="ko-KR"/>
          <w:rPrChange w:id="418" w:author="Ahsan, Saba" w:date="2021-11-17T07:08:00Z">
            <w:rPr>
              <w:lang w:eastAsia="ko-KR"/>
            </w:rPr>
          </w:rPrChange>
        </w:rPr>
      </w:pPr>
      <w:r w:rsidRPr="00D40D56">
        <w:rPr>
          <w:sz w:val="20"/>
          <w:szCs w:val="20"/>
          <w:lang w:eastAsia="ko-KR"/>
          <w:rPrChange w:id="419" w:author="Ahsan, Saba" w:date="2021-11-17T07:08:00Z">
            <w:rPr>
              <w:lang w:eastAsia="ko-KR"/>
            </w:rPr>
          </w:rPrChange>
        </w:rPr>
        <w:t>Example for Media Access Functions are</w:t>
      </w:r>
    </w:p>
    <w:p w14:paraId="2EB86476" w14:textId="77777777" w:rsidR="00793340" w:rsidRPr="00D40D56" w:rsidRDefault="00793340" w:rsidP="00793340">
      <w:pPr>
        <w:pStyle w:val="B1"/>
        <w:numPr>
          <w:ilvl w:val="0"/>
          <w:numId w:val="4"/>
        </w:numPr>
        <w:rPr>
          <w:lang w:eastAsia="ko-KR"/>
        </w:rPr>
      </w:pPr>
      <w:r w:rsidRPr="00D36FCA">
        <w:rPr>
          <w:lang w:eastAsia="ko-KR"/>
        </w:rPr>
        <w:t>5GMSd client that includes a Media Session Handler and a Media Player as defined in TS 26.501 and TS 26.512.</w:t>
      </w:r>
    </w:p>
    <w:p w14:paraId="72F2C5DA" w14:textId="77777777" w:rsidR="00793340" w:rsidRPr="00D40D56" w:rsidRDefault="00793340" w:rsidP="00793340">
      <w:pPr>
        <w:pStyle w:val="B1"/>
        <w:numPr>
          <w:ilvl w:val="0"/>
          <w:numId w:val="4"/>
        </w:numPr>
        <w:rPr>
          <w:lang w:eastAsia="ko-KR"/>
        </w:rPr>
      </w:pPr>
      <w:r w:rsidRPr="00D40D56">
        <w:rPr>
          <w:lang w:eastAsia="ko-KR"/>
        </w:rPr>
        <w:t>5GMSu client that includes a Media Session Handler and a Media Streamer as defined in TS 26.501 and TS 26.512.</w:t>
      </w:r>
    </w:p>
    <w:p w14:paraId="669D24DE" w14:textId="77777777" w:rsidR="00793340" w:rsidRPr="00D40D56" w:rsidRDefault="00793340" w:rsidP="00793340">
      <w:pPr>
        <w:pStyle w:val="B1"/>
        <w:numPr>
          <w:ilvl w:val="0"/>
          <w:numId w:val="4"/>
        </w:numPr>
        <w:rPr>
          <w:lang w:eastAsia="ko-KR"/>
        </w:rPr>
      </w:pPr>
      <w:r w:rsidRPr="00D40D56">
        <w:rPr>
          <w:lang w:eastAsia="ko-KR"/>
        </w:rPr>
        <w:t>A real-time communication client that includes either uplink or downlink, or both to support more latency critical communication services.</w:t>
      </w:r>
    </w:p>
    <w:p w14:paraId="359C4F69" w14:textId="77777777" w:rsidR="00793340" w:rsidRPr="00D40D56" w:rsidRDefault="00793340" w:rsidP="00793340">
      <w:pPr>
        <w:pStyle w:val="B1"/>
        <w:numPr>
          <w:ilvl w:val="0"/>
          <w:numId w:val="4"/>
        </w:numPr>
        <w:rPr>
          <w:lang w:eastAsia="ko-KR"/>
        </w:rPr>
      </w:pPr>
      <w:r w:rsidRPr="00D40D56">
        <w:rPr>
          <w:lang w:eastAsia="ko-KR"/>
        </w:rPr>
        <w:t>A combination of the above based on the needs of the XR application. An XR scene may have a mix of static, streaming, and real-time media that require the usage of multiple transport channels and protocol stacks.</w:t>
      </w:r>
    </w:p>
    <w:p w14:paraId="489F4529" w14:textId="77777777" w:rsidR="00793340" w:rsidRPr="00D40D56" w:rsidRDefault="00793340" w:rsidP="00793340">
      <w:pPr>
        <w:rPr>
          <w:sz w:val="20"/>
          <w:szCs w:val="20"/>
          <w:lang w:eastAsia="ko-KR"/>
          <w:rPrChange w:id="420" w:author="Ahsan, Saba" w:date="2021-11-17T07:08:00Z">
            <w:rPr>
              <w:lang w:eastAsia="ko-KR"/>
            </w:rPr>
          </w:rPrChange>
        </w:rPr>
      </w:pPr>
      <w:r w:rsidRPr="00D40D56">
        <w:rPr>
          <w:sz w:val="20"/>
          <w:szCs w:val="20"/>
          <w:lang w:eastAsia="ko-KR"/>
          <w:rPrChange w:id="421" w:author="Ahsan, Saba" w:date="2021-11-17T07:08:00Z">
            <w:rPr>
              <w:lang w:eastAsia="ko-KR"/>
            </w:rPr>
          </w:rPrChange>
        </w:rPr>
        <w:lastRenderedPageBreak/>
        <w:t>In all cases, the basic function of Media Session Handler and a delivery client (which includes content delivery protocols and codecs) is expected to be maintained. The Media Session Handler is a generic function to support 5G System integration.</w:t>
      </w:r>
    </w:p>
    <w:p w14:paraId="212D23D1" w14:textId="7E98FC01" w:rsidR="00793340" w:rsidRPr="00D40D56" w:rsidRDefault="00793340" w:rsidP="00793340">
      <w:pPr>
        <w:rPr>
          <w:sz w:val="20"/>
          <w:szCs w:val="20"/>
          <w:lang w:eastAsia="ko-KR"/>
          <w:rPrChange w:id="422" w:author="Ahsan, Saba" w:date="2021-11-17T07:08:00Z">
            <w:rPr>
              <w:lang w:eastAsia="ko-KR"/>
            </w:rPr>
          </w:rPrChange>
        </w:rPr>
      </w:pPr>
      <w:r w:rsidRPr="00D40D56">
        <w:rPr>
          <w:sz w:val="20"/>
          <w:szCs w:val="20"/>
          <w:lang w:eastAsia="ko-KR"/>
          <w:rPrChange w:id="423" w:author="Ahsan, Saba" w:date="2021-11-17T07:08:00Z">
            <w:rPr>
              <w:lang w:eastAsia="ko-KR"/>
            </w:rPr>
          </w:rPrChange>
        </w:rPr>
        <w:t xml:space="preserve">As a subject of this report, the needs to support different types of instantiations is for codecs, delivery protocols, session handling </w:t>
      </w:r>
      <w:del w:id="424" w:author="Thomas Stockhammer" w:date="2021-11-15T13:05:00Z">
        <w:r w:rsidRPr="00D40D56" w:rsidDel="00CD211D">
          <w:rPr>
            <w:sz w:val="20"/>
            <w:szCs w:val="20"/>
            <w:lang w:eastAsia="ko-KR"/>
            <w:rPrChange w:id="425" w:author="Ahsan, Saba" w:date="2021-11-17T07:08:00Z">
              <w:rPr>
                <w:lang w:eastAsia="ko-KR"/>
              </w:rPr>
            </w:rPrChange>
          </w:rPr>
          <w:delText>and so is checked</w:delText>
        </w:r>
      </w:del>
      <w:ins w:id="426" w:author="Thomas Stockhammer" w:date="2021-11-15T13:05:00Z">
        <w:r w:rsidR="00CD211D" w:rsidRPr="00D40D56">
          <w:rPr>
            <w:sz w:val="20"/>
            <w:szCs w:val="20"/>
            <w:lang w:eastAsia="ko-KR"/>
            <w:rPrChange w:id="427" w:author="Ahsan, Saba" w:date="2021-11-17T07:08:00Z">
              <w:rPr>
                <w:lang w:eastAsia="ko-KR"/>
              </w:rPr>
            </w:rPrChange>
          </w:rPr>
          <w:t>is identified</w:t>
        </w:r>
      </w:ins>
      <w:r w:rsidRPr="00D40D56">
        <w:rPr>
          <w:sz w:val="20"/>
          <w:szCs w:val="20"/>
          <w:lang w:eastAsia="ko-KR"/>
          <w:rPrChange w:id="428" w:author="Ahsan, Saba" w:date="2021-11-17T07:08:00Z">
            <w:rPr>
              <w:lang w:eastAsia="ko-KR"/>
            </w:rPr>
          </w:rPrChange>
        </w:rPr>
        <w:t>.</w:t>
      </w:r>
      <w:ins w:id="429" w:author="Thomas Stockhammer" w:date="2021-11-15T13:05:00Z">
        <w:r w:rsidR="00CD211D" w:rsidRPr="00D40D56">
          <w:rPr>
            <w:sz w:val="20"/>
            <w:szCs w:val="20"/>
            <w:lang w:eastAsia="ko-KR"/>
            <w:rPrChange w:id="430" w:author="Ahsan, Saba" w:date="2021-11-17T07:08:00Z">
              <w:rPr>
                <w:lang w:eastAsia="ko-KR"/>
              </w:rPr>
            </w:rPrChange>
          </w:rPr>
          <w:t xml:space="preserve"> Not all components are necessarily </w:t>
        </w:r>
      </w:ins>
      <w:ins w:id="431" w:author="Thomas Stockhammer" w:date="2021-11-15T13:06:00Z">
        <w:r w:rsidR="00CD211D" w:rsidRPr="00D40D56">
          <w:rPr>
            <w:sz w:val="20"/>
            <w:szCs w:val="20"/>
            <w:lang w:eastAsia="ko-KR"/>
            <w:rPrChange w:id="432" w:author="Ahsan, Saba" w:date="2021-11-17T07:08:00Z">
              <w:rPr>
                <w:lang w:eastAsia="ko-KR"/>
              </w:rPr>
            </w:rPrChange>
          </w:rPr>
          <w:t>required for all scenarios and even further, not all functions may be available on all device types.</w:t>
        </w:r>
      </w:ins>
    </w:p>
    <w:p w14:paraId="5BC3CE4F" w14:textId="62603D23" w:rsidR="00793340" w:rsidRDefault="00793340" w:rsidP="00793340">
      <w:pPr>
        <w:pStyle w:val="TH"/>
      </w:pPr>
      <w:del w:id="433" w:author="Thomas Stockhammer" w:date="2021-11-15T13:04:00Z">
        <w:r w:rsidDel="00CD211D">
          <w:object w:dxaOrig="23145" w:dyaOrig="13110" w14:anchorId="1D309B28">
            <v:shape id="_x0000_i1037" type="#_x0000_t75" style="width:481.5pt;height:272.5pt" o:ole="">
              <v:imagedata r:id="rId38" o:title=""/>
            </v:shape>
            <o:OLEObject Type="Embed" ProgID="Visio.Drawing.15" ShapeID="_x0000_i1037" DrawAspect="Content" ObjectID="_1698639081" r:id="rId39"/>
          </w:object>
        </w:r>
      </w:del>
      <w:ins w:id="434" w:author="Thomas Stockhammer" w:date="2021-11-15T13:04:00Z">
        <w:r w:rsidR="00CD211D" w:rsidRPr="00CD211D">
          <w:t xml:space="preserve"> </w:t>
        </w:r>
      </w:ins>
      <w:ins w:id="435" w:author="Thomas Stockhammer" w:date="2021-11-15T13:04:00Z">
        <w:r w:rsidR="00CD211D">
          <w:object w:dxaOrig="24556" w:dyaOrig="16171" w14:anchorId="18E05C30">
            <v:shape id="_x0000_i1038" type="#_x0000_t75" style="width:481.5pt;height:317pt" o:ole="">
              <v:imagedata r:id="rId40" o:title=""/>
            </v:shape>
            <o:OLEObject Type="Embed" ProgID="Visio.Drawing.15" ShapeID="_x0000_i1038" DrawAspect="Content" ObjectID="_1698639082" r:id="rId41"/>
          </w:object>
        </w:r>
      </w:ins>
    </w:p>
    <w:p w14:paraId="01CE8E2F" w14:textId="77777777" w:rsidR="00793340" w:rsidRDefault="00793340" w:rsidP="00793340">
      <w:pPr>
        <w:pStyle w:val="TH"/>
      </w:pPr>
      <w:r w:rsidRPr="002256DF">
        <w:t>Figure 4.2.5-1 Media Access function for AR</w:t>
      </w:r>
    </w:p>
    <w:p w14:paraId="667CC675" w14:textId="1718CEF0" w:rsidR="00322FF2" w:rsidRDefault="00322FF2"/>
    <w:p w14:paraId="24A07E7C" w14:textId="77777777" w:rsidR="0065792D" w:rsidRDefault="0065792D" w:rsidP="0065792D">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53439752" w14:textId="2EC2C8F2" w:rsidR="0065792D" w:rsidRDefault="0065792D" w:rsidP="0065792D">
      <w:pPr>
        <w:keepNext/>
        <w:keepLines/>
        <w:spacing w:before="180"/>
        <w:ind w:left="1134" w:hanging="1134"/>
        <w:outlineLvl w:val="1"/>
        <w:rPr>
          <w:ins w:id="436" w:author="Ahsan, Saba" w:date="2021-11-12T23:17:00Z"/>
          <w:rFonts w:ascii="Arial" w:eastAsia="Malgun Gothic" w:hAnsi="Arial"/>
          <w:sz w:val="32"/>
          <w:lang w:eastAsia="ko-KR"/>
        </w:rPr>
      </w:pPr>
      <w:bookmarkStart w:id="437" w:name="_Toc80964146"/>
      <w:bookmarkStart w:id="438" w:name="_Toc67919028"/>
      <w:r w:rsidRPr="0065792D">
        <w:rPr>
          <w:rFonts w:ascii="Arial" w:eastAsia="Malgun Gothic" w:hAnsi="Arial" w:hint="eastAsia"/>
          <w:sz w:val="32"/>
          <w:lang w:eastAsia="ko-KR"/>
        </w:rPr>
        <w:lastRenderedPageBreak/>
        <w:t>4.</w:t>
      </w:r>
      <w:r w:rsidRPr="0065792D">
        <w:rPr>
          <w:rFonts w:ascii="Arial" w:eastAsia="Malgun Gothic" w:hAnsi="Arial"/>
          <w:sz w:val="32"/>
          <w:lang w:eastAsia="ko-KR"/>
        </w:rPr>
        <w:t>3</w:t>
      </w:r>
      <w:r w:rsidRPr="0065792D">
        <w:rPr>
          <w:rFonts w:ascii="Arial" w:eastAsia="Malgun Gothic" w:hAnsi="Arial"/>
          <w:sz w:val="32"/>
          <w:lang w:eastAsia="ko-KR"/>
        </w:rPr>
        <w:tab/>
        <w:t>Basic Processes in an AR Session</w:t>
      </w:r>
      <w:bookmarkEnd w:id="437"/>
    </w:p>
    <w:p w14:paraId="01A3C4B5" w14:textId="0F41CBE2" w:rsidR="0098220B" w:rsidRPr="0098220B" w:rsidRDefault="0098220B" w:rsidP="0065792D">
      <w:pPr>
        <w:keepNext/>
        <w:keepLines/>
        <w:spacing w:before="180"/>
        <w:ind w:left="1134" w:hanging="1134"/>
        <w:outlineLvl w:val="1"/>
        <w:rPr>
          <w:rFonts w:ascii="Arial" w:eastAsia="Malgun Gothic" w:hAnsi="Arial"/>
          <w:sz w:val="28"/>
          <w:szCs w:val="28"/>
          <w:lang w:eastAsia="ko-KR"/>
          <w:rPrChange w:id="439" w:author="Ahsan, Saba" w:date="2021-11-12T23:20:00Z">
            <w:rPr>
              <w:rFonts w:ascii="Arial" w:eastAsia="Malgun Gothic" w:hAnsi="Arial"/>
              <w:sz w:val="32"/>
              <w:lang w:eastAsia="ko-KR"/>
            </w:rPr>
          </w:rPrChange>
        </w:rPr>
      </w:pPr>
      <w:ins w:id="440" w:author="Ahsan, Saba" w:date="2021-11-12T23:17:00Z">
        <w:r w:rsidRPr="460F8888">
          <w:rPr>
            <w:rFonts w:ascii="Arial" w:eastAsia="Malgun Gothic" w:hAnsi="Arial"/>
            <w:sz w:val="28"/>
            <w:szCs w:val="28"/>
            <w:lang w:eastAsia="ko-KR"/>
            <w:rPrChange w:id="441" w:author="Ahsan, Saba" w:date="2021-11-12T23:20:00Z">
              <w:rPr>
                <w:rFonts w:ascii="Arial" w:eastAsia="Malgun Gothic" w:hAnsi="Arial"/>
                <w:sz w:val="32"/>
                <w:lang w:eastAsia="ko-KR"/>
              </w:rPr>
            </w:rPrChange>
          </w:rPr>
          <w:t>4.3.1.</w:t>
        </w:r>
      </w:ins>
      <w:ins w:id="442" w:author="Ahsan, Saba" w:date="2021-11-12T23:18:00Z">
        <w:r>
          <w:rPr>
            <w:rFonts w:eastAsia="Malgun Gothic"/>
          </w:rPr>
          <w:tab/>
        </w:r>
        <w:r w:rsidRPr="460F8888">
          <w:rPr>
            <w:rFonts w:ascii="Arial" w:eastAsia="Malgun Gothic" w:hAnsi="Arial"/>
            <w:sz w:val="28"/>
            <w:szCs w:val="28"/>
            <w:lang w:eastAsia="ko-KR"/>
            <w:rPrChange w:id="443" w:author="Ahsan, Saba" w:date="2021-11-12T23:20:00Z">
              <w:rPr>
                <w:rFonts w:ascii="Arial" w:eastAsia="Malgun Gothic" w:hAnsi="Arial"/>
                <w:sz w:val="32"/>
                <w:lang w:eastAsia="ko-KR"/>
              </w:rPr>
            </w:rPrChange>
          </w:rPr>
          <w:t>Introduction</w:t>
        </w:r>
      </w:ins>
    </w:p>
    <w:p w14:paraId="3E389A68" w14:textId="48E5D5A7" w:rsidR="0029613E" w:rsidRPr="00D40D56" w:rsidRDefault="0098220B" w:rsidP="0065792D">
      <w:pPr>
        <w:rPr>
          <w:ins w:id="444" w:author="Thomas Stockhammer" w:date="2021-11-16T06:21:00Z"/>
          <w:sz w:val="20"/>
          <w:szCs w:val="20"/>
          <w:rPrChange w:id="445" w:author="Ahsan, Saba" w:date="2021-11-17T07:08:00Z">
            <w:rPr>
              <w:ins w:id="446" w:author="Thomas Stockhammer" w:date="2021-11-16T06:21:00Z"/>
            </w:rPr>
          </w:rPrChange>
        </w:rPr>
      </w:pPr>
      <w:ins w:id="447" w:author="Ahsan, Saba" w:date="2021-11-12T23:19:00Z">
        <w:r w:rsidRPr="00D40D56">
          <w:rPr>
            <w:sz w:val="20"/>
            <w:szCs w:val="20"/>
            <w:rPrChange w:id="448" w:author="Ahsan, Saba" w:date="2021-11-17T07:08:00Z">
              <w:rPr/>
            </w:rPrChange>
          </w:rPr>
          <w:t>In this clause we provide a generic workflow for setting up an AR session.</w:t>
        </w:r>
      </w:ins>
      <w:ins w:id="449" w:author="Thomas Stockhammer" w:date="2021-11-15T05:23:00Z">
        <w:r w:rsidR="000D0339" w:rsidRPr="00D40D56">
          <w:rPr>
            <w:sz w:val="20"/>
            <w:szCs w:val="20"/>
            <w:rPrChange w:id="450" w:author="Ahsan, Saba" w:date="2021-11-17T07:08:00Z">
              <w:rPr/>
            </w:rPrChange>
          </w:rPr>
          <w:t xml:space="preserve"> </w:t>
        </w:r>
      </w:ins>
      <w:ins w:id="451" w:author="Thomas Stockhammer" w:date="2021-11-16T06:20:00Z">
        <w:r w:rsidR="0029613E" w:rsidRPr="00D40D56">
          <w:rPr>
            <w:sz w:val="20"/>
            <w:szCs w:val="20"/>
            <w:rPrChange w:id="452" w:author="Ahsan, Saba" w:date="2021-11-17T07:08:00Z">
              <w:rPr/>
            </w:rPrChange>
          </w:rPr>
          <w:t xml:space="preserve">The basic </w:t>
        </w:r>
      </w:ins>
      <w:ins w:id="453" w:author="Thomas Stockhammer" w:date="2021-11-16T06:21:00Z">
        <w:r w:rsidR="0029613E" w:rsidRPr="00D40D56">
          <w:rPr>
            <w:sz w:val="20"/>
            <w:szCs w:val="20"/>
            <w:rPrChange w:id="454" w:author="Ahsan, Saba" w:date="2021-11-17T07:08:00Z">
              <w:rPr/>
            </w:rPrChange>
          </w:rPr>
          <w:t>work</w:t>
        </w:r>
      </w:ins>
      <w:ins w:id="455" w:author="Thomas Stockhammer" w:date="2021-11-16T06:20:00Z">
        <w:r w:rsidR="0029613E" w:rsidRPr="00D40D56">
          <w:rPr>
            <w:sz w:val="20"/>
            <w:szCs w:val="20"/>
            <w:rPrChange w:id="456" w:author="Ahsan, Saba" w:date="2021-11-17T07:08:00Z">
              <w:rPr/>
            </w:rPrChange>
          </w:rPr>
          <w:t>flow is provided</w:t>
        </w:r>
      </w:ins>
      <w:ins w:id="457" w:author="Thomas Stockhammer" w:date="2021-11-16T06:21:00Z">
        <w:r w:rsidR="0029613E" w:rsidRPr="00D40D56">
          <w:rPr>
            <w:sz w:val="20"/>
            <w:szCs w:val="20"/>
            <w:rPrChange w:id="458" w:author="Ahsan, Saba" w:date="2021-11-17T07:08:00Z">
              <w:rPr/>
            </w:rPrChange>
          </w:rPr>
          <w:t xml:space="preserve"> in Figure 4.3.1-1. </w:t>
        </w:r>
        <w:r w:rsidR="001442BF" w:rsidRPr="00D40D56">
          <w:rPr>
            <w:sz w:val="20"/>
            <w:szCs w:val="20"/>
            <w:rPrChange w:id="459" w:author="Ahsan, Saba" w:date="2021-11-17T07:08:00Z">
              <w:rPr/>
            </w:rPrChange>
          </w:rPr>
          <w:t>In this case, the following steps happen:</w:t>
        </w:r>
      </w:ins>
    </w:p>
    <w:p w14:paraId="41A26696" w14:textId="77777777" w:rsidR="001442BF" w:rsidRPr="00D40D56" w:rsidRDefault="001442BF">
      <w:pPr>
        <w:pStyle w:val="B1"/>
        <w:rPr>
          <w:ins w:id="460" w:author="Thomas Stockhammer" w:date="2021-11-16T06:22:00Z"/>
          <w:rFonts w:eastAsia="Malgun Gothic"/>
          <w:rPrChange w:id="461" w:author="Ahsan, Saba" w:date="2021-11-17T07:08:00Z">
            <w:rPr>
              <w:ins w:id="462" w:author="Thomas Stockhammer" w:date="2021-11-16T06:22:00Z"/>
              <w:rFonts w:eastAsia="Malgun Gothic"/>
            </w:rPr>
          </w:rPrChange>
        </w:rPr>
        <w:pPrChange w:id="463" w:author="Thomas Stockhammer" w:date="2021-11-16T19:04:00Z">
          <w:pPr>
            <w:ind w:left="568" w:hanging="284"/>
          </w:pPr>
        </w:pPrChange>
      </w:pPr>
      <w:ins w:id="464" w:author="Thomas Stockhammer" w:date="2021-11-16T06:22:00Z">
        <w:r w:rsidRPr="00D36FCA">
          <w:rPr>
            <w:rFonts w:eastAsia="Malgun Gothic"/>
          </w:rPr>
          <w:t>1.</w:t>
        </w:r>
        <w:r w:rsidRPr="00D36FCA">
          <w:rPr>
            <w:rFonts w:eastAsia="Malgun Gothic"/>
          </w:rPr>
          <w:tab/>
          <w:t>The application contacts the application provider to fetch the entry point for the content. The acquisition of the entry point may be performed in different ways and is considered out of scop</w:t>
        </w:r>
        <w:r w:rsidRPr="0022677A">
          <w:rPr>
            <w:rFonts w:eastAsia="Malgun Gothic"/>
          </w:rPr>
          <w:t>e. An entry point may for example be a URL to a scene description.</w:t>
        </w:r>
      </w:ins>
    </w:p>
    <w:p w14:paraId="0E466A94" w14:textId="77777777" w:rsidR="001442BF" w:rsidRPr="00D40D56" w:rsidRDefault="001442BF">
      <w:pPr>
        <w:pStyle w:val="B1"/>
        <w:rPr>
          <w:ins w:id="465" w:author="Thomas Stockhammer" w:date="2021-11-16T06:22:00Z"/>
          <w:rFonts w:eastAsia="Malgun Gothic"/>
          <w:rPrChange w:id="466" w:author="Ahsan, Saba" w:date="2021-11-17T07:08:00Z">
            <w:rPr>
              <w:ins w:id="467" w:author="Thomas Stockhammer" w:date="2021-11-16T06:22:00Z"/>
              <w:rFonts w:eastAsia="Malgun Gothic"/>
            </w:rPr>
          </w:rPrChange>
        </w:rPr>
        <w:pPrChange w:id="468" w:author="Thomas Stockhammer" w:date="2021-11-16T19:04:00Z">
          <w:pPr>
            <w:ind w:left="568" w:hanging="284"/>
          </w:pPr>
        </w:pPrChange>
      </w:pPr>
      <w:ins w:id="469" w:author="Thomas Stockhammer" w:date="2021-11-16T06:22:00Z">
        <w:r w:rsidRPr="00D40D56">
          <w:rPr>
            <w:rFonts w:eastAsia="Malgun Gothic"/>
            <w:rPrChange w:id="470" w:author="Ahsan, Saba" w:date="2021-11-17T07:08:00Z">
              <w:rPr>
                <w:rFonts w:eastAsia="Malgun Gothic"/>
              </w:rPr>
            </w:rPrChange>
          </w:rPr>
          <w:t>2.</w:t>
        </w:r>
        <w:r w:rsidRPr="00D40D56">
          <w:rPr>
            <w:rFonts w:eastAsia="Malgun Gothic"/>
            <w:rPrChange w:id="471" w:author="Ahsan, Saba" w:date="2021-11-17T07:08:00Z">
              <w:rPr>
                <w:rFonts w:eastAsia="Malgun Gothic"/>
              </w:rPr>
            </w:rPrChange>
          </w:rPr>
          <w:tab/>
          <w:t xml:space="preserve">The application initializes the Scene Manager using the acquired entry point. </w:t>
        </w:r>
      </w:ins>
    </w:p>
    <w:p w14:paraId="3E735A53" w14:textId="23B61E11" w:rsidR="001442BF" w:rsidRPr="00D40D56" w:rsidRDefault="001442BF">
      <w:pPr>
        <w:pStyle w:val="B1"/>
        <w:rPr>
          <w:ins w:id="472" w:author="Thomas Stockhammer" w:date="2021-11-16T06:22:00Z"/>
          <w:rFonts w:eastAsia="Malgun Gothic"/>
          <w:rPrChange w:id="473" w:author="Ahsan, Saba" w:date="2021-11-17T07:08:00Z">
            <w:rPr>
              <w:ins w:id="474" w:author="Thomas Stockhammer" w:date="2021-11-16T06:22:00Z"/>
              <w:rFonts w:eastAsia="Malgun Gothic"/>
            </w:rPr>
          </w:rPrChange>
        </w:rPr>
        <w:pPrChange w:id="475" w:author="Thomas Stockhammer" w:date="2021-11-16T19:04:00Z">
          <w:pPr>
            <w:ind w:left="568" w:hanging="284"/>
          </w:pPr>
        </w:pPrChange>
      </w:pPr>
      <w:ins w:id="476" w:author="Thomas Stockhammer" w:date="2021-11-16T06:22:00Z">
        <w:r w:rsidRPr="00D40D56">
          <w:rPr>
            <w:rFonts w:eastAsia="Malgun Gothic"/>
            <w:rPrChange w:id="477" w:author="Ahsan, Saba" w:date="2021-11-17T07:08:00Z">
              <w:rPr>
                <w:rFonts w:eastAsia="Malgun Gothic"/>
              </w:rPr>
            </w:rPrChange>
          </w:rPr>
          <w:t>3.</w:t>
        </w:r>
        <w:r w:rsidRPr="00D40D56">
          <w:rPr>
            <w:rFonts w:eastAsia="Malgun Gothic"/>
            <w:rPrChange w:id="478" w:author="Ahsan, Saba" w:date="2021-11-17T07:08:00Z">
              <w:rPr>
                <w:rFonts w:eastAsia="Malgun Gothic"/>
              </w:rPr>
            </w:rPrChange>
          </w:rPr>
          <w:tab/>
          <w:t>The Scene Manager retrieves the scene description from the scene provider based on the entry point information. It then establishes a</w:t>
        </w:r>
        <w:r w:rsidR="00D5296E" w:rsidRPr="00D40D56">
          <w:rPr>
            <w:rFonts w:eastAsia="Malgun Gothic"/>
            <w:rPrChange w:id="479" w:author="Ahsan, Saba" w:date="2021-11-17T07:08:00Z">
              <w:rPr>
                <w:rFonts w:eastAsia="Malgun Gothic"/>
              </w:rPr>
            </w:rPrChange>
          </w:rPr>
          <w:t>n</w:t>
        </w:r>
        <w:r w:rsidRPr="00D40D56">
          <w:rPr>
            <w:rFonts w:eastAsia="Malgun Gothic"/>
            <w:rPrChange w:id="480" w:author="Ahsan, Saba" w:date="2021-11-17T07:08:00Z">
              <w:rPr>
                <w:rFonts w:eastAsia="Malgun Gothic"/>
              </w:rPr>
            </w:rPrChange>
          </w:rPr>
          <w:t xml:space="preserve"> </w:t>
        </w:r>
        <w:r w:rsidR="00D5296E" w:rsidRPr="00D40D56">
          <w:rPr>
            <w:rFonts w:eastAsia="Malgun Gothic"/>
            <w:rPrChange w:id="481" w:author="Ahsan, Saba" w:date="2021-11-17T07:08:00Z">
              <w:rPr>
                <w:rFonts w:eastAsia="Malgun Gothic"/>
              </w:rPr>
            </w:rPrChange>
          </w:rPr>
          <w:t xml:space="preserve">AR </w:t>
        </w:r>
        <w:r w:rsidRPr="00D40D56">
          <w:rPr>
            <w:rFonts w:eastAsia="Malgun Gothic"/>
            <w:rPrChange w:id="482" w:author="Ahsan, Saba" w:date="2021-11-17T07:08:00Z">
              <w:rPr>
                <w:rFonts w:eastAsia="Malgun Gothic"/>
              </w:rPr>
            </w:rPrChange>
          </w:rPr>
          <w:t>scene session with the scene provider.</w:t>
        </w:r>
      </w:ins>
    </w:p>
    <w:p w14:paraId="6A5D0295" w14:textId="77777777" w:rsidR="001442BF" w:rsidRPr="00D40D56" w:rsidRDefault="001442BF">
      <w:pPr>
        <w:pStyle w:val="B1"/>
        <w:rPr>
          <w:ins w:id="483" w:author="Thomas Stockhammer" w:date="2021-11-16T06:22:00Z"/>
          <w:rFonts w:eastAsia="Malgun Gothic"/>
          <w:rPrChange w:id="484" w:author="Ahsan, Saba" w:date="2021-11-17T07:08:00Z">
            <w:rPr>
              <w:ins w:id="485" w:author="Thomas Stockhammer" w:date="2021-11-16T06:22:00Z"/>
              <w:rFonts w:eastAsia="Malgun Gothic"/>
            </w:rPr>
          </w:rPrChange>
        </w:rPr>
        <w:pPrChange w:id="486" w:author="Thomas Stockhammer" w:date="2021-11-16T19:04:00Z">
          <w:pPr>
            <w:ind w:left="568" w:hanging="284"/>
          </w:pPr>
        </w:pPrChange>
      </w:pPr>
      <w:ins w:id="487" w:author="Thomas Stockhammer" w:date="2021-11-16T06:22:00Z">
        <w:r w:rsidRPr="00D40D56">
          <w:rPr>
            <w:rFonts w:eastAsia="Malgun Gothic"/>
            <w:rPrChange w:id="488" w:author="Ahsan, Saba" w:date="2021-11-17T07:08:00Z">
              <w:rPr>
                <w:rFonts w:eastAsia="Malgun Gothic"/>
              </w:rPr>
            </w:rPrChange>
          </w:rPr>
          <w:t>4.</w:t>
        </w:r>
        <w:r w:rsidRPr="00D40D56">
          <w:rPr>
            <w:rFonts w:eastAsia="Malgun Gothic"/>
            <w:rPrChange w:id="489" w:author="Ahsan, Saba" w:date="2021-11-17T07:08:00Z">
              <w:rPr>
                <w:rFonts w:eastAsia="Malgun Gothic"/>
              </w:rPr>
            </w:rPrChange>
          </w:rPr>
          <w:tab/>
          <w:t>The Scene Manager parses the entry point and creates the immersive scene.</w:t>
        </w:r>
      </w:ins>
    </w:p>
    <w:p w14:paraId="0D390591" w14:textId="77777777" w:rsidR="001442BF" w:rsidRPr="00D40D56" w:rsidRDefault="001442BF">
      <w:pPr>
        <w:pStyle w:val="B1"/>
        <w:rPr>
          <w:ins w:id="490" w:author="Thomas Stockhammer" w:date="2021-11-16T06:22:00Z"/>
          <w:rFonts w:eastAsia="Malgun Gothic"/>
          <w:rPrChange w:id="491" w:author="Ahsan, Saba" w:date="2021-11-17T07:08:00Z">
            <w:rPr>
              <w:ins w:id="492" w:author="Thomas Stockhammer" w:date="2021-11-16T06:22:00Z"/>
              <w:rFonts w:eastAsia="Malgun Gothic"/>
            </w:rPr>
          </w:rPrChange>
        </w:rPr>
        <w:pPrChange w:id="493" w:author="Thomas Stockhammer" w:date="2021-11-16T19:04:00Z">
          <w:pPr>
            <w:ind w:left="568" w:hanging="284"/>
          </w:pPr>
        </w:pPrChange>
      </w:pPr>
      <w:ins w:id="494" w:author="Thomas Stockhammer" w:date="2021-11-16T06:22:00Z">
        <w:r w:rsidRPr="00D40D56">
          <w:rPr>
            <w:rFonts w:eastAsia="Malgun Gothic"/>
            <w:rPrChange w:id="495" w:author="Ahsan, Saba" w:date="2021-11-17T07:08:00Z">
              <w:rPr>
                <w:rFonts w:eastAsia="Malgun Gothic"/>
              </w:rPr>
            </w:rPrChange>
          </w:rPr>
          <w:t>5.</w:t>
        </w:r>
        <w:r w:rsidRPr="00D40D56">
          <w:rPr>
            <w:rFonts w:eastAsia="Malgun Gothic"/>
            <w:rPrChange w:id="496" w:author="Ahsan, Saba" w:date="2021-11-17T07:08:00Z">
              <w:rPr>
                <w:rFonts w:eastAsia="Malgun Gothic"/>
              </w:rPr>
            </w:rPrChange>
          </w:rPr>
          <w:tab/>
          <w:t xml:space="preserve">The Scene Manager requests the creation of a new AR/MR session from the AR Runtime. </w:t>
        </w:r>
      </w:ins>
    </w:p>
    <w:p w14:paraId="5F9753AE" w14:textId="77777777" w:rsidR="001442BF" w:rsidRPr="00D40D56" w:rsidDel="00571FE3" w:rsidRDefault="001442BF">
      <w:pPr>
        <w:pStyle w:val="B1"/>
        <w:rPr>
          <w:ins w:id="497" w:author="Thomas Stockhammer" w:date="2021-11-16T06:22:00Z"/>
          <w:del w:id="498" w:author="Thomas Stockhammer" w:date="2021-11-16T06:58:00Z"/>
          <w:rFonts w:eastAsia="Malgun Gothic"/>
          <w:rPrChange w:id="499" w:author="Ahsan, Saba" w:date="2021-11-17T07:08:00Z">
            <w:rPr>
              <w:ins w:id="500" w:author="Thomas Stockhammer" w:date="2021-11-16T06:22:00Z"/>
              <w:del w:id="501" w:author="Thomas Stockhammer" w:date="2021-11-16T06:58:00Z"/>
              <w:rFonts w:eastAsia="Malgun Gothic"/>
            </w:rPr>
          </w:rPrChange>
        </w:rPr>
        <w:pPrChange w:id="502" w:author="Thomas Stockhammer" w:date="2021-11-16T19:04:00Z">
          <w:pPr>
            <w:ind w:left="568" w:hanging="284"/>
          </w:pPr>
        </w:pPrChange>
      </w:pPr>
      <w:ins w:id="503" w:author="Thomas Stockhammer" w:date="2021-11-16T06:22:00Z">
        <w:r w:rsidRPr="00D40D56">
          <w:rPr>
            <w:rFonts w:eastAsia="Malgun Gothic"/>
            <w:rPrChange w:id="504" w:author="Ahsan, Saba" w:date="2021-11-17T07:08:00Z">
              <w:rPr>
                <w:rFonts w:eastAsia="Malgun Gothic"/>
              </w:rPr>
            </w:rPrChange>
          </w:rPr>
          <w:t>6.</w:t>
        </w:r>
        <w:r w:rsidRPr="00D40D56">
          <w:rPr>
            <w:rFonts w:eastAsia="Malgun Gothic"/>
            <w:rPrChange w:id="505" w:author="Ahsan, Saba" w:date="2021-11-17T07:08:00Z">
              <w:rPr>
                <w:rFonts w:eastAsia="Malgun Gothic"/>
              </w:rPr>
            </w:rPrChange>
          </w:rPr>
          <w:tab/>
          <w:t>The AR Runtime creates a new AR/MR session and performs registration with the local environment.</w:t>
        </w:r>
      </w:ins>
    </w:p>
    <w:p w14:paraId="538CBBF4" w14:textId="77777777" w:rsidR="001442BF" w:rsidRPr="00D40D56" w:rsidRDefault="001442BF">
      <w:pPr>
        <w:pStyle w:val="B1"/>
        <w:rPr>
          <w:ins w:id="506" w:author="Thomas Stockhammer" w:date="2021-11-16T06:20:00Z"/>
          <w:rPrChange w:id="507" w:author="Ahsan, Saba" w:date="2021-11-17T07:08:00Z">
            <w:rPr>
              <w:ins w:id="508" w:author="Thomas Stockhammer" w:date="2021-11-16T06:20:00Z"/>
            </w:rPr>
          </w:rPrChange>
        </w:rPr>
        <w:pPrChange w:id="509" w:author="Thomas Stockhammer" w:date="2021-11-16T19:04:00Z">
          <w:pPr/>
        </w:pPrChange>
      </w:pPr>
    </w:p>
    <w:p w14:paraId="13B1EFC9" w14:textId="0B928A4B" w:rsidR="000D0339" w:rsidRPr="00D40D56" w:rsidRDefault="000D0339" w:rsidP="0065792D">
      <w:pPr>
        <w:rPr>
          <w:ins w:id="510" w:author="Thomas Stockhammer" w:date="2021-11-15T05:23:00Z"/>
          <w:sz w:val="20"/>
          <w:szCs w:val="20"/>
          <w:rPrChange w:id="511" w:author="Ahsan, Saba" w:date="2021-11-17T07:08:00Z">
            <w:rPr>
              <w:ins w:id="512" w:author="Thomas Stockhammer" w:date="2021-11-15T05:23:00Z"/>
            </w:rPr>
          </w:rPrChange>
        </w:rPr>
      </w:pPr>
      <w:ins w:id="513" w:author="Thomas Stockhammer" w:date="2021-11-15T05:23:00Z">
        <w:del w:id="514" w:author="Thomas Stockhammer" w:date="2021-11-16T07:03:00Z">
          <w:r w:rsidRPr="00D40D56" w:rsidDel="001456C6">
            <w:rPr>
              <w:sz w:val="20"/>
              <w:szCs w:val="20"/>
              <w:rPrChange w:id="515" w:author="Ahsan, Saba" w:date="2021-11-17T07:08:00Z">
                <w:rPr/>
              </w:rPrChange>
            </w:rPr>
            <w:delText>We differentiate</w:delText>
          </w:r>
        </w:del>
      </w:ins>
      <w:ins w:id="516" w:author="Thomas Stockhammer" w:date="2021-11-16T07:03:00Z">
        <w:r w:rsidR="001456C6" w:rsidRPr="00D40D56">
          <w:rPr>
            <w:sz w:val="20"/>
            <w:szCs w:val="20"/>
            <w:rPrChange w:id="517" w:author="Ahsan, Saba" w:date="2021-11-17T07:08:00Z">
              <w:rPr/>
            </w:rPrChange>
          </w:rPr>
          <w:t>Then</w:t>
        </w:r>
      </w:ins>
      <w:ins w:id="518" w:author="Thomas Stockhammer" w:date="2021-11-15T05:23:00Z">
        <w:r w:rsidRPr="00D40D56">
          <w:rPr>
            <w:sz w:val="20"/>
            <w:szCs w:val="20"/>
            <w:rPrChange w:id="519" w:author="Ahsan, Saba" w:date="2021-11-17T07:08:00Z">
              <w:rPr/>
            </w:rPrChange>
          </w:rPr>
          <w:t xml:space="preserve"> two types of sessions</w:t>
        </w:r>
      </w:ins>
      <w:ins w:id="520" w:author="Thomas Stockhammer" w:date="2021-11-16T07:04:00Z">
        <w:r w:rsidR="00671C73" w:rsidRPr="00D40D56">
          <w:rPr>
            <w:sz w:val="20"/>
            <w:szCs w:val="20"/>
            <w:rPrChange w:id="521" w:author="Ahsan, Saba" w:date="2021-11-17T07:08:00Z">
              <w:rPr/>
            </w:rPrChange>
          </w:rPr>
          <w:t xml:space="preserve"> are established</w:t>
        </w:r>
      </w:ins>
      <w:ins w:id="522" w:author="Thomas Stockhammer" w:date="2021-11-16T07:05:00Z">
        <w:del w:id="523" w:author="Thomas Stockhammer" w:date="2021-11-16T07:07:00Z">
          <w:r w:rsidR="00ED6B20" w:rsidRPr="00D40D56" w:rsidDel="000146FF">
            <w:rPr>
              <w:sz w:val="20"/>
              <w:szCs w:val="20"/>
              <w:rPrChange w:id="524" w:author="Ahsan, Saba" w:date="2021-11-17T07:08:00Z">
                <w:rPr/>
              </w:rPrChange>
            </w:rPr>
            <w:delText>deliver</w:delText>
          </w:r>
        </w:del>
      </w:ins>
      <w:ins w:id="525" w:author="Thomas Stockhammer" w:date="2021-11-16T07:04:00Z">
        <w:del w:id="526" w:author="Thomas Stockhammer" w:date="2021-11-16T07:05:00Z">
          <w:r w:rsidR="00671C73" w:rsidRPr="00D40D56" w:rsidDel="00ED6B20">
            <w:rPr>
              <w:sz w:val="20"/>
              <w:szCs w:val="20"/>
              <w:rPrChange w:id="527" w:author="Ahsan, Saba" w:date="2021-11-17T07:08:00Z">
                <w:rPr/>
              </w:rPrChange>
            </w:rPr>
            <w:delText>d</w:delText>
          </w:r>
        </w:del>
        <w:del w:id="528" w:author="Thomas Stockhammer" w:date="2021-11-16T07:04:00Z">
          <w:r w:rsidR="00671C73" w:rsidRPr="00D40D56" w:rsidDel="00ED6B20">
            <w:rPr>
              <w:sz w:val="20"/>
              <w:szCs w:val="20"/>
              <w:rPrChange w:id="529" w:author="Ahsan, Saba" w:date="2021-11-17T07:08:00Z">
                <w:rPr/>
              </w:rPrChange>
            </w:rPr>
            <w:delText xml:space="preserve">eliver </w:delText>
          </w:r>
        </w:del>
      </w:ins>
      <w:ins w:id="530" w:author="Thomas Stockhammer" w:date="2021-11-15T05:23:00Z">
        <w:r w:rsidRPr="00D40D56">
          <w:rPr>
            <w:sz w:val="20"/>
            <w:szCs w:val="20"/>
            <w:rPrChange w:id="531" w:author="Ahsan, Saba" w:date="2021-11-17T07:08:00Z">
              <w:rPr/>
            </w:rPrChange>
          </w:rPr>
          <w:t>:</w:t>
        </w:r>
      </w:ins>
      <w:ins w:id="532" w:author="Ahsan, Saba" w:date="2021-11-12T23:19:00Z">
        <w:del w:id="533" w:author="Thomas Stockhammer" w:date="2021-11-15T05:23:00Z">
          <w:r w:rsidR="0098220B" w:rsidRPr="00D40D56" w:rsidDel="000D0339">
            <w:rPr>
              <w:sz w:val="20"/>
              <w:szCs w:val="20"/>
              <w:rPrChange w:id="534" w:author="Ahsan, Saba" w:date="2021-11-17T07:08:00Z">
                <w:rPr/>
              </w:rPrChange>
            </w:rPr>
            <w:delText xml:space="preserve"> </w:delText>
          </w:r>
        </w:del>
      </w:ins>
    </w:p>
    <w:p w14:paraId="2566763F" w14:textId="575DDBAD" w:rsidR="00301EF7" w:rsidRPr="00D40D56" w:rsidRDefault="46E7EDBA" w:rsidP="000D0339">
      <w:pPr>
        <w:pStyle w:val="B1"/>
        <w:rPr>
          <w:ins w:id="535" w:author="Thomas Stockhammer" w:date="2021-11-15T05:24:00Z"/>
        </w:rPr>
      </w:pPr>
      <w:ins w:id="536" w:author="Thomas Stockhammer" w:date="2021-11-16T07:05:00Z">
        <w:r w:rsidRPr="00D36FCA">
          <w:t xml:space="preserve">7-10: </w:t>
        </w:r>
      </w:ins>
      <w:del w:id="537" w:author="Thomas Stockhammer" w:date="2021-11-15T05:23:00Z">
        <w:r w:rsidR="004C51EC" w:rsidRPr="00D40D56" w:rsidDel="46E7EDBA">
          <w:delText xml:space="preserve">This consists of an </w:delText>
        </w:r>
      </w:del>
      <w:ins w:id="538" w:author="Ahsan, Saba" w:date="2021-11-12T23:19:00Z">
        <w:r w:rsidRPr="00D40D56">
          <w:t xml:space="preserve">AR </w:t>
        </w:r>
      </w:ins>
      <w:del w:id="539" w:author="Thomas Stockhammer" w:date="2021-11-15T05:23:00Z">
        <w:r w:rsidR="004C51EC" w:rsidRPr="00D40D56" w:rsidDel="46E7EDBA">
          <w:delText>media</w:delText>
        </w:r>
      </w:del>
      <w:ins w:id="540" w:author="Thomas Stockhammer" w:date="2021-11-15T05:23:00Z">
        <w:r w:rsidRPr="00D40D56">
          <w:t>scene</w:t>
        </w:r>
      </w:ins>
      <w:ins w:id="541" w:author="Ahsan, Saba" w:date="2021-11-12T23:19:00Z">
        <w:r w:rsidRPr="00D40D56">
          <w:t xml:space="preserve"> </w:t>
        </w:r>
      </w:ins>
      <w:ins w:id="542" w:author="Thomas Stockhammer" w:date="2021-11-16T07:06:00Z">
        <w:r w:rsidRPr="00D40D56">
          <w:t xml:space="preserve">delivery </w:t>
        </w:r>
      </w:ins>
      <w:ins w:id="543" w:author="Ahsan, Saba" w:date="2021-11-12T23:19:00Z">
        <w:r w:rsidRPr="00D40D56">
          <w:t>session</w:t>
        </w:r>
      </w:ins>
      <w:ins w:id="544" w:author="Thomas Stockhammer" w:date="2021-11-15T05:23:00Z">
        <w:r w:rsidRPr="00D40D56">
          <w:t xml:space="preserve">: A session </w:t>
        </w:r>
      </w:ins>
      <w:del w:id="545" w:author="Jérome ROYAN" w:date="2021-11-15T09:47:00Z">
        <w:r w:rsidR="004C51EC" w:rsidRPr="00D40D56" w:rsidDel="46E7EDBA">
          <w:delText>to</w:delText>
        </w:r>
      </w:del>
      <w:ins w:id="546" w:author="Jérome ROYAN" w:date="2021-11-15T09:47:00Z">
        <w:r w:rsidRPr="00D40D56">
          <w:t>-</w:t>
        </w:r>
      </w:ins>
      <w:ins w:id="547" w:author="Ahsan, Saba" w:date="2021-11-12T23:19:00Z">
        <w:r w:rsidRPr="00D40D56">
          <w:t xml:space="preserve"> for accessing </w:t>
        </w:r>
      </w:ins>
      <w:ins w:id="548" w:author="Thomas Stockhammer" w:date="2021-11-15T05:24:00Z">
        <w:r w:rsidRPr="00D40D56">
          <w:t>a scene and related media</w:t>
        </w:r>
      </w:ins>
      <w:del w:id="549" w:author="Thomas Stockhammer" w:date="2021-11-15T05:24:00Z">
        <w:r w:rsidR="004C51EC" w:rsidRPr="00D40D56" w:rsidDel="46E7EDBA">
          <w:delText>the media</w:delText>
        </w:r>
      </w:del>
      <w:ins w:id="550" w:author="Ahsan, Saba" w:date="2021-11-12T23:19:00Z">
        <w:r w:rsidRPr="00D40D56">
          <w:t xml:space="preserve"> over the network</w:t>
        </w:r>
      </w:ins>
      <w:ins w:id="551" w:author="Thomas Stockhammer" w:date="2021-11-15T05:53:00Z">
        <w:r w:rsidRPr="00D40D56">
          <w:t xml:space="preserve">. This basically uses the MAF as well as the scene manager as well as the corresponding network functions. </w:t>
        </w:r>
      </w:ins>
      <w:del w:id="552" w:author="Thomas Stockhammer" w:date="2021-11-15T05:24:00Z">
        <w:r w:rsidR="004C51EC" w:rsidRPr="00D40D56" w:rsidDel="46E7EDBA">
          <w:delText xml:space="preserve"> for rendering in an AR scene</w:delText>
        </w:r>
      </w:del>
      <w:ins w:id="553" w:author="Thomas Stockhammer" w:date="2021-11-15T05:53:00Z">
        <w:r w:rsidRPr="00D40D56">
          <w:t>D</w:t>
        </w:r>
      </w:ins>
      <w:ins w:id="554" w:author="Thomas Stockhammer" w:date="2021-11-15T05:46:00Z">
        <w:r w:rsidRPr="00D40D56">
          <w:t>etail</w:t>
        </w:r>
      </w:ins>
      <w:ins w:id="555" w:author="Thomas Stockhammer" w:date="2021-11-15T05:53:00Z">
        <w:r w:rsidRPr="00D40D56">
          <w:t>s</w:t>
        </w:r>
      </w:ins>
      <w:ins w:id="556" w:author="Thomas Stockhammer" w:date="2021-11-15T05:46:00Z">
        <w:r w:rsidRPr="00D40D56">
          <w:t xml:space="preserve"> </w:t>
        </w:r>
      </w:ins>
      <w:ins w:id="557" w:author="Thomas Stockhammer" w:date="2021-11-15T05:54:00Z">
        <w:r w:rsidRPr="00D40D56">
          <w:t>are introduced</w:t>
        </w:r>
      </w:ins>
      <w:ins w:id="558" w:author="Thomas Stockhammer" w:date="2021-11-15T05:46:00Z">
        <w:r w:rsidRPr="00D40D56">
          <w:t xml:space="preserve"> </w:t>
        </w:r>
      </w:ins>
      <w:ins w:id="559" w:author="Guest User" w:date="2021-11-16T20:33:00Z">
        <w:r w:rsidRPr="00D40D56">
          <w:t xml:space="preserve">iin </w:t>
        </w:r>
      </w:ins>
      <w:ins w:id="560" w:author="Thomas Stockhammer" w:date="2021-11-15T05:46:00Z">
        <w:r w:rsidRPr="00D40D56">
          <w:t>clause 4.3.2.</w:t>
        </w:r>
      </w:ins>
      <w:del w:id="561" w:author="Thomas Stockhammer" w:date="2021-11-15T05:46:00Z">
        <w:r w:rsidR="004C51EC" w:rsidRPr="00D40D56" w:rsidDel="46E7EDBA">
          <w:delText>.</w:delText>
        </w:r>
      </w:del>
      <w:ins w:id="562" w:author="Ahsan, Saba" w:date="2021-11-12T23:19:00Z">
        <w:r w:rsidRPr="00D40D56">
          <w:t xml:space="preserve"> </w:t>
        </w:r>
      </w:ins>
    </w:p>
    <w:p w14:paraId="093CA8AD" w14:textId="16BDA112" w:rsidR="00F53E36" w:rsidRPr="00D40D56" w:rsidRDefault="46E7EDBA" w:rsidP="000D0339">
      <w:pPr>
        <w:pStyle w:val="B1"/>
        <w:rPr>
          <w:ins w:id="563" w:author="Thomas Stockhammer" w:date="2021-11-16T19:10:00Z"/>
        </w:rPr>
      </w:pPr>
      <w:ins w:id="564" w:author="Thomas Stockhammer" w:date="2021-11-16T07:05:00Z">
        <w:r w:rsidRPr="00D40D56">
          <w:t xml:space="preserve">11-14: </w:t>
        </w:r>
      </w:ins>
      <w:ins w:id="565" w:author="Thomas Stockhammer" w:date="2021-11-15T05:25:00Z">
        <w:r w:rsidRPr="00D40D56">
          <w:t xml:space="preserve">XR spatial compute </w:t>
        </w:r>
      </w:ins>
      <w:ins w:id="566" w:author="Thomas Stockhammer" w:date="2021-11-16T07:06:00Z">
        <w:r w:rsidRPr="00D40D56">
          <w:t xml:space="preserve">delivery </w:t>
        </w:r>
      </w:ins>
      <w:ins w:id="567" w:author="Thomas Stockhammer" w:date="2021-11-15T05:25:00Z">
        <w:r w:rsidRPr="00D40D56">
          <w:t xml:space="preserve">session: A session that uses sensor data to </w:t>
        </w:r>
      </w:ins>
      <w:del w:id="568" w:author="Thomas Stockhammer" w:date="2021-11-15T05:26:00Z">
        <w:r w:rsidR="0062369E" w:rsidRPr="00D40D56" w:rsidDel="46E7EDBA">
          <w:delText xml:space="preserve">In addition, there is a parallel but asynchronous spatial computing session that </w:delText>
        </w:r>
      </w:del>
      <w:ins w:id="569" w:author="Ahsan, Saba" w:date="2021-11-12T23:19:00Z">
        <w:r w:rsidRPr="00D40D56">
          <w:t>provide</w:t>
        </w:r>
      </w:ins>
      <w:del w:id="570" w:author="Thomas Stockhammer" w:date="2021-11-15T05:26:00Z">
        <w:r w:rsidR="0062369E" w:rsidRPr="00D40D56" w:rsidDel="46E7EDBA">
          <w:delText>s</w:delText>
        </w:r>
      </w:del>
      <w:ins w:id="571" w:author="Ahsan, Saba" w:date="2021-11-12T23:19:00Z">
        <w:r w:rsidRPr="00D40D56">
          <w:t xml:space="preserve"> an understanding of the physical space surrounding the device to determine the device’s position and orientation and placement of AR objects in reference to the real world</w:t>
        </w:r>
      </w:ins>
      <w:ins w:id="572" w:author="Thomas Stockhammer" w:date="2021-11-15T05:44:00Z">
        <w:r w:rsidRPr="00D40D56">
          <w:t xml:space="preserve"> and uses </w:t>
        </w:r>
      </w:ins>
      <w:ins w:id="573" w:author="Thomas Stockhammer" w:date="2021-11-15T05:54:00Z">
        <w:r w:rsidRPr="00D40D56">
          <w:t xml:space="preserve">XR Spatial Description </w:t>
        </w:r>
      </w:ins>
      <w:ins w:id="574" w:author="Thomas Stockhammer" w:date="2021-11-15T05:44:00Z">
        <w:r w:rsidRPr="00D40D56">
          <w:t>information from the network to support this process.</w:t>
        </w:r>
      </w:ins>
      <w:ins w:id="575" w:author="Thomas Stockhammer" w:date="2021-11-15T05:46:00Z">
        <w:r w:rsidRPr="00D40D56">
          <w:t xml:space="preserve"> </w:t>
        </w:r>
      </w:ins>
      <w:ins w:id="576" w:author="Thomas Stockhammer" w:date="2021-11-15T05:54:00Z">
        <w:r w:rsidRPr="00D40D56">
          <w:t xml:space="preserve">This uses the XR Spatial </w:t>
        </w:r>
      </w:ins>
      <w:ins w:id="577" w:author="Guest User" w:date="2021-11-16T20:33:00Z">
        <w:r w:rsidRPr="00D40D56">
          <w:t>D</w:t>
        </w:r>
      </w:ins>
      <w:ins w:id="578" w:author="Thomas Stockhammer" w:date="2021-11-15T05:54:00Z">
        <w:del w:id="579" w:author="Guest User" w:date="2021-11-16T20:33:00Z">
          <w:r w:rsidR="0062369E" w:rsidRPr="00D40D56" w:rsidDel="46E7EDBA">
            <w:delText>d</w:delText>
          </w:r>
        </w:del>
        <w:r w:rsidRPr="00D40D56">
          <w:t xml:space="preserve">escription functions </w:t>
        </w:r>
      </w:ins>
      <w:ins w:id="580" w:author="Thomas Stockhammer" w:date="2021-11-15T05:55:00Z">
        <w:r w:rsidRPr="00D40D56">
          <w:t>as introduced in clause 4.2.</w:t>
        </w:r>
      </w:ins>
      <w:ins w:id="581" w:author="Guest User" w:date="2021-11-16T20:33:00Z">
        <w:r w:rsidRPr="00D40D56">
          <w:t>5</w:t>
        </w:r>
      </w:ins>
      <w:ins w:id="582" w:author="Thomas Stockhammer" w:date="2021-11-15T05:55:00Z">
        <w:del w:id="583" w:author="Guest User" w:date="2021-11-16T20:33:00Z">
          <w:r w:rsidR="0062369E" w:rsidRPr="00D40D56" w:rsidDel="46E7EDBA">
            <w:delText>6</w:delText>
          </w:r>
        </w:del>
        <w:r w:rsidRPr="00D40D56">
          <w:t xml:space="preserve">. </w:t>
        </w:r>
      </w:ins>
      <w:ins w:id="584" w:author="Thomas Stockhammer" w:date="2021-11-15T05:46:00Z">
        <w:r w:rsidRPr="00D40D56">
          <w:t>Details are introduced in clause 4.3.</w:t>
        </w:r>
      </w:ins>
      <w:ins w:id="585" w:author="Thomas Stockhammer" w:date="2021-11-15T05:55:00Z">
        <w:r w:rsidRPr="00D40D56">
          <w:t>3</w:t>
        </w:r>
      </w:ins>
      <w:ins w:id="586" w:author="Thomas Stockhammer" w:date="2021-11-15T05:46:00Z">
        <w:r w:rsidRPr="00D40D56">
          <w:t>.</w:t>
        </w:r>
      </w:ins>
      <w:del w:id="587" w:author="Thomas Stockhammer" w:date="2021-11-15T05:44:00Z">
        <w:r w:rsidR="0062369E" w:rsidRPr="00D40D56" w:rsidDel="46E7EDBA">
          <w:delText>.</w:delText>
        </w:r>
      </w:del>
    </w:p>
    <w:p w14:paraId="31D496FA" w14:textId="28B9A155" w:rsidR="00A072A1" w:rsidRPr="00D40D56" w:rsidRDefault="00A072A1" w:rsidP="00A072A1">
      <w:pPr>
        <w:rPr>
          <w:ins w:id="588" w:author="Thomas Stockhammer" w:date="2021-11-16T19:11:00Z"/>
          <w:sz w:val="20"/>
          <w:szCs w:val="20"/>
          <w:rPrChange w:id="589" w:author="Ahsan, Saba" w:date="2021-11-17T07:08:00Z">
            <w:rPr>
              <w:ins w:id="590" w:author="Thomas Stockhammer" w:date="2021-11-16T19:11:00Z"/>
            </w:rPr>
          </w:rPrChange>
        </w:rPr>
      </w:pPr>
      <w:ins w:id="591" w:author="Thomas Stockhammer" w:date="2021-11-16T19:10:00Z">
        <w:r w:rsidRPr="00D40D56">
          <w:rPr>
            <w:sz w:val="20"/>
            <w:szCs w:val="20"/>
            <w:rPrChange w:id="592" w:author="Ahsan, Saba" w:date="2021-11-17T07:08:00Z">
              <w:rPr/>
            </w:rPrChange>
          </w:rPr>
          <w:t>Both sessions run independently, but the results of both sessions (e.g. media organized in a scene graph and pose of the AR device) are inputs of the AR/MR scene manager function. This function handle</w:t>
        </w:r>
      </w:ins>
      <w:ins w:id="593" w:author="Thomas Stockhammer" w:date="2021-11-16T19:11:00Z">
        <w:r w:rsidRPr="00D40D56">
          <w:rPr>
            <w:sz w:val="20"/>
            <w:szCs w:val="20"/>
            <w:rPrChange w:id="594" w:author="Ahsan, Saba" w:date="2021-11-17T07:08:00Z">
              <w:rPr/>
            </w:rPrChange>
          </w:rPr>
          <w:t>s</w:t>
        </w:r>
      </w:ins>
      <w:ins w:id="595" w:author="Thomas Stockhammer" w:date="2021-11-16T19:10:00Z">
        <w:r w:rsidRPr="00D40D56">
          <w:rPr>
            <w:sz w:val="20"/>
            <w:szCs w:val="20"/>
            <w:rPrChange w:id="596" w:author="Ahsan, Saba" w:date="2021-11-17T07:08:00Z">
              <w:rPr/>
            </w:rPrChange>
          </w:rPr>
          <w:t xml:space="preserve"> the </w:t>
        </w:r>
      </w:ins>
      <w:ins w:id="597" w:author="Thomas Stockhammer" w:date="2021-11-16T19:11:00Z">
        <w:r w:rsidRPr="00D40D56">
          <w:rPr>
            <w:sz w:val="20"/>
            <w:szCs w:val="20"/>
            <w:rPrChange w:id="598" w:author="Ahsan, Saba" w:date="2021-11-17T07:08:00Z">
              <w:rPr/>
            </w:rPrChange>
          </w:rPr>
          <w:t>common processing</w:t>
        </w:r>
      </w:ins>
      <w:ins w:id="599" w:author="Thomas Stockhammer" w:date="2021-11-16T19:10:00Z">
        <w:r w:rsidRPr="00D40D56">
          <w:rPr>
            <w:sz w:val="20"/>
            <w:szCs w:val="20"/>
            <w:rPrChange w:id="600" w:author="Ahsan, Saba" w:date="2021-11-17T07:08:00Z">
              <w:rPr/>
            </w:rPrChange>
          </w:rPr>
          <w:t xml:space="preserve"> of the two asynchronous sessions</w:t>
        </w:r>
      </w:ins>
      <w:ins w:id="601" w:author="Thomas Stockhammer" w:date="2021-11-16T19:11:00Z">
        <w:r w:rsidRPr="00D40D56">
          <w:rPr>
            <w:sz w:val="20"/>
            <w:szCs w:val="20"/>
            <w:rPrChange w:id="602" w:author="Ahsan, Saba" w:date="2021-11-17T07:08:00Z">
              <w:rPr/>
            </w:rPrChange>
          </w:rPr>
          <w:t xml:space="preserve"> to create an AR experience.</w:t>
        </w:r>
      </w:ins>
    </w:p>
    <w:p w14:paraId="2D03B18E" w14:textId="77777777" w:rsidR="00A072A1" w:rsidRDefault="00A072A1">
      <w:pPr>
        <w:rPr>
          <w:ins w:id="603" w:author="Thomas Stockhammer" w:date="2021-11-15T05:26:00Z"/>
        </w:rPr>
        <w:pPrChange w:id="604" w:author="Thomas Stockhammer" w:date="2021-11-16T19:11:00Z">
          <w:pPr>
            <w:pStyle w:val="B1"/>
          </w:pPr>
        </w:pPrChange>
      </w:pPr>
    </w:p>
    <w:commentRangeStart w:id="605"/>
    <w:p w14:paraId="624C828D" w14:textId="6D0EA51E" w:rsidR="009264B4" w:rsidRDefault="00B46E52">
      <w:pPr>
        <w:pStyle w:val="B1"/>
        <w:ind w:left="0" w:firstLine="0"/>
        <w:jc w:val="center"/>
        <w:rPr>
          <w:ins w:id="606" w:author="Thomas Stockhammer" w:date="2021-11-16T06:45:00Z"/>
        </w:rPr>
      </w:pPr>
      <w:ins w:id="607" w:author="Thomas Stockhammer" w:date="2021-11-16T06:48:00Z">
        <w:r w:rsidRPr="0065792D">
          <w:rPr>
            <w:rFonts w:ascii="Arial" w:eastAsia="Malgun Gothic" w:hAnsi="Arial"/>
            <w:b/>
            <w:noProof/>
          </w:rPr>
          <w:object w:dxaOrig="14970" w:dyaOrig="11340" w14:anchorId="70CD8858">
            <v:shape id="_x0000_i1039" type="#_x0000_t75" style="width:523pt;height:467pt" o:ole="">
              <v:imagedata r:id="rId42" o:title=""/>
            </v:shape>
            <o:OLEObject Type="Embed" ProgID="Mscgen.Chart" ShapeID="_x0000_i1039" DrawAspect="Content" ObjectID="_1698639083" r:id="rId43"/>
          </w:object>
        </w:r>
      </w:ins>
      <w:commentRangeEnd w:id="605"/>
      <w:r w:rsidR="00A10346">
        <w:rPr>
          <w:rStyle w:val="CommentReference"/>
        </w:rPr>
        <w:commentReference w:id="605"/>
      </w:r>
      <w:ins w:id="608" w:author="Thomas Stockhammer" w:date="2021-11-16T05:45:00Z">
        <w:del w:id="609" w:author="Thomas Stockhammer" w:date="2021-11-16T06:48:00Z">
          <w:r w:rsidR="460F8888">
            <w:delText>￼</w:delText>
          </w:r>
        </w:del>
      </w:ins>
    </w:p>
    <w:p w14:paraId="514DA604" w14:textId="77777777" w:rsidR="00E26D68" w:rsidDel="00C44C42" w:rsidRDefault="00E26D68">
      <w:pPr>
        <w:pStyle w:val="B1"/>
        <w:ind w:left="0" w:firstLine="0"/>
        <w:jc w:val="center"/>
        <w:rPr>
          <w:ins w:id="610" w:author="Thomas Stockhammer" w:date="2021-11-16T06:20:00Z"/>
          <w:del w:id="611" w:author="Thomas Stockhammer" w:date="2021-11-16T07:02:00Z"/>
          <w:rFonts w:ascii="Arial" w:eastAsia="Malgun Gothic" w:hAnsi="Arial"/>
          <w:b/>
          <w:noProof/>
        </w:rPr>
        <w:pPrChange w:id="612" w:author="Thomas Stockhammer" w:date="2021-11-16T06:21:00Z">
          <w:pPr>
            <w:pStyle w:val="B1"/>
            <w:ind w:left="0" w:firstLine="0"/>
          </w:pPr>
        </w:pPrChange>
      </w:pPr>
    </w:p>
    <w:p w14:paraId="13D6AD64" w14:textId="4D66CEAF" w:rsidR="0029613E" w:rsidRDefault="0029613E">
      <w:pPr>
        <w:pStyle w:val="B1"/>
        <w:ind w:left="0" w:firstLine="0"/>
        <w:jc w:val="center"/>
        <w:rPr>
          <w:ins w:id="613" w:author="Thomas Stockhammer" w:date="2021-11-16T05:45:00Z"/>
        </w:rPr>
        <w:pPrChange w:id="614" w:author="Thomas Stockhammer" w:date="2021-11-16T06:21:00Z">
          <w:pPr>
            <w:pStyle w:val="B1"/>
            <w:ind w:left="0" w:firstLine="0"/>
          </w:pPr>
        </w:pPrChange>
      </w:pPr>
      <w:ins w:id="615" w:author="Thomas Stockhammer" w:date="2021-11-16T06:20:00Z">
        <w:r w:rsidRPr="0065792D">
          <w:rPr>
            <w:rFonts w:ascii="Arial" w:eastAsia="Malgun Gothic" w:hAnsi="Arial"/>
            <w:b/>
            <w:lang w:val="en-US" w:eastAsia="ko-KR"/>
          </w:rPr>
          <w:t>Figure 4.3</w:t>
        </w:r>
      </w:ins>
      <w:ins w:id="616" w:author="Thomas Stockhammer" w:date="2021-11-16T06:21:00Z">
        <w:r>
          <w:rPr>
            <w:rFonts w:ascii="Arial" w:eastAsia="Malgun Gothic" w:hAnsi="Arial"/>
            <w:b/>
            <w:lang w:val="en-US" w:eastAsia="ko-KR"/>
          </w:rPr>
          <w:t>.1</w:t>
        </w:r>
      </w:ins>
      <w:ins w:id="617" w:author="Thomas Stockhammer" w:date="2021-11-16T06:20:00Z">
        <w:r w:rsidRPr="0065792D">
          <w:rPr>
            <w:rFonts w:ascii="Arial" w:eastAsia="Malgun Gothic" w:hAnsi="Arial"/>
            <w:b/>
            <w:lang w:val="en-US" w:eastAsia="ko-KR"/>
          </w:rPr>
          <w:t xml:space="preserve">-1: Basic workflow for AR </w:t>
        </w:r>
        <w:del w:id="618" w:author="Thomas Stockhammer" w:date="2021-11-16T19:05:00Z">
          <w:r w:rsidRPr="0065792D" w:rsidDel="00A072A1">
            <w:rPr>
              <w:rFonts w:ascii="Arial" w:eastAsia="Malgun Gothic" w:hAnsi="Arial"/>
              <w:b/>
              <w:lang w:val="en-US" w:eastAsia="ko-KR"/>
            </w:rPr>
            <w:delText xml:space="preserve">media </w:delText>
          </w:r>
        </w:del>
        <w:r w:rsidRPr="0065792D">
          <w:rPr>
            <w:rFonts w:ascii="Arial" w:eastAsia="Malgun Gothic" w:hAnsi="Arial"/>
            <w:b/>
            <w:lang w:val="en-US" w:eastAsia="ko-KR"/>
          </w:rPr>
          <w:t>sessions</w:t>
        </w:r>
      </w:ins>
    </w:p>
    <w:p w14:paraId="5053D7D6" w14:textId="14502949" w:rsidR="0098220B" w:rsidRPr="00D40D56" w:rsidRDefault="00367EBF">
      <w:pPr>
        <w:pStyle w:val="B1"/>
        <w:ind w:left="0" w:firstLine="0"/>
        <w:rPr>
          <w:ins w:id="619" w:author="Ahsan, Saba" w:date="2021-11-12T23:19:00Z"/>
          <w:rPrChange w:id="620" w:author="Ahsan, Saba" w:date="2021-11-17T07:08:00Z">
            <w:rPr>
              <w:ins w:id="621" w:author="Ahsan, Saba" w:date="2021-11-12T23:19:00Z"/>
            </w:rPr>
          </w:rPrChange>
        </w:rPr>
        <w:pPrChange w:id="622" w:author="Thomas Stockhammer" w:date="2021-11-15T05:26:00Z">
          <w:pPr/>
        </w:pPrChange>
      </w:pPr>
      <w:commentRangeStart w:id="623"/>
      <w:ins w:id="624" w:author="Thomas Stockhammer" w:date="2021-11-15T05:27:00Z">
        <w:r w:rsidRPr="00D36FCA">
          <w:t xml:space="preserve">Each of the session </w:t>
        </w:r>
      </w:ins>
      <w:ins w:id="625" w:author="Thomas Stockhammer" w:date="2021-11-15T05:45:00Z">
        <w:r w:rsidR="00EC5D80" w:rsidRPr="00D36FCA">
          <w:t>typically runs independently</w:t>
        </w:r>
        <w:r w:rsidR="00912272" w:rsidRPr="0022677A">
          <w:t xml:space="preserve">, but information may be exchanged on the device or in the network, typically </w:t>
        </w:r>
      </w:ins>
      <w:ins w:id="626" w:author="Thomas Stockhammer" w:date="2021-11-15T05:46:00Z">
        <w:r w:rsidR="00620C6C" w:rsidRPr="00D40D56">
          <w:rPr>
            <w:rPrChange w:id="627" w:author="Ahsan, Saba" w:date="2021-11-17T07:08:00Z">
              <w:rPr/>
            </w:rPrChange>
          </w:rPr>
          <w:t>moderated</w:t>
        </w:r>
        <w:r w:rsidR="00912272" w:rsidRPr="00D40D56">
          <w:rPr>
            <w:rPrChange w:id="628" w:author="Ahsan, Saba" w:date="2021-11-17T07:08:00Z">
              <w:rPr/>
            </w:rPrChange>
          </w:rPr>
          <w:t xml:space="preserve"> by the </w:t>
        </w:r>
        <w:r w:rsidR="00620C6C" w:rsidRPr="00D40D56">
          <w:rPr>
            <w:rPrChange w:id="629" w:author="Ahsan, Saba" w:date="2021-11-17T07:08:00Z">
              <w:rPr/>
            </w:rPrChange>
          </w:rPr>
          <w:t>application.</w:t>
        </w:r>
      </w:ins>
      <w:ins w:id="630" w:author="Ahsan, Saba" w:date="2021-11-12T23:19:00Z">
        <w:del w:id="631" w:author="Thomas Stockhammer" w:date="2021-11-15T05:26:00Z">
          <w:r w:rsidR="0098220B" w:rsidRPr="00D40D56" w:rsidDel="00391878">
            <w:rPr>
              <w:rPrChange w:id="632" w:author="Ahsan, Saba" w:date="2021-11-17T07:08:00Z">
                <w:rPr/>
              </w:rPrChange>
            </w:rPr>
            <w:delText xml:space="preserve"> </w:delText>
          </w:r>
        </w:del>
      </w:ins>
      <w:commentRangeEnd w:id="623"/>
      <w:r w:rsidR="00122967" w:rsidRPr="00D40D56">
        <w:rPr>
          <w:rStyle w:val="CommentReference"/>
          <w:sz w:val="20"/>
          <w:szCs w:val="20"/>
          <w:rPrChange w:id="633" w:author="Ahsan, Saba" w:date="2021-11-17T07:08:00Z">
            <w:rPr>
              <w:rStyle w:val="CommentReference"/>
            </w:rPr>
          </w:rPrChange>
        </w:rPr>
        <w:commentReference w:id="623"/>
      </w:r>
    </w:p>
    <w:p w14:paraId="32DD0DB6" w14:textId="199CAB40" w:rsidR="0098220B" w:rsidRPr="007F3437" w:rsidRDefault="0098220B" w:rsidP="0098220B">
      <w:pPr>
        <w:keepNext/>
        <w:keepLines/>
        <w:spacing w:before="180"/>
        <w:ind w:left="1134" w:hanging="1134"/>
        <w:outlineLvl w:val="1"/>
        <w:rPr>
          <w:ins w:id="634" w:author="Ahsan, Saba" w:date="2021-11-12T23:20:00Z"/>
          <w:rFonts w:ascii="Arial" w:eastAsia="Malgun Gothic" w:hAnsi="Arial"/>
          <w:sz w:val="28"/>
          <w:szCs w:val="18"/>
          <w:lang w:eastAsia="ko-KR"/>
        </w:rPr>
      </w:pPr>
      <w:ins w:id="635" w:author="Ahsan, Saba" w:date="2021-11-12T23:20:00Z">
        <w:r w:rsidRPr="007F3437">
          <w:rPr>
            <w:rFonts w:ascii="Arial" w:eastAsia="Malgun Gothic" w:hAnsi="Arial"/>
            <w:sz w:val="28"/>
            <w:szCs w:val="18"/>
            <w:lang w:eastAsia="ko-KR"/>
          </w:rPr>
          <w:t>4.3.</w:t>
        </w:r>
      </w:ins>
      <w:ins w:id="636" w:author="Thomas Stockhammer" w:date="2021-11-15T05:22:00Z">
        <w:r w:rsidR="008D0A29">
          <w:rPr>
            <w:rFonts w:ascii="Arial" w:eastAsia="Malgun Gothic" w:hAnsi="Arial"/>
            <w:sz w:val="28"/>
            <w:szCs w:val="18"/>
            <w:lang w:eastAsia="ko-KR"/>
          </w:rPr>
          <w:t>2</w:t>
        </w:r>
      </w:ins>
      <w:ins w:id="637" w:author="Ahsan, Saba" w:date="2021-11-12T23:20:00Z">
        <w:del w:id="638" w:author="Thomas Stockhammer" w:date="2021-11-15T05:22:00Z">
          <w:r w:rsidRPr="007F3437" w:rsidDel="008D0A29">
            <w:rPr>
              <w:rFonts w:ascii="Arial" w:eastAsia="Malgun Gothic" w:hAnsi="Arial"/>
              <w:sz w:val="28"/>
              <w:szCs w:val="18"/>
              <w:lang w:eastAsia="ko-KR"/>
            </w:rPr>
            <w:delText>1.</w:delText>
          </w:r>
        </w:del>
        <w:r w:rsidRPr="007F3437">
          <w:rPr>
            <w:rFonts w:ascii="Arial" w:eastAsia="Malgun Gothic" w:hAnsi="Arial"/>
            <w:sz w:val="28"/>
            <w:szCs w:val="18"/>
            <w:lang w:eastAsia="ko-KR"/>
          </w:rPr>
          <w:tab/>
        </w:r>
        <w:r>
          <w:rPr>
            <w:rFonts w:ascii="Arial" w:eastAsia="Malgun Gothic" w:hAnsi="Arial"/>
            <w:sz w:val="28"/>
            <w:szCs w:val="18"/>
            <w:lang w:eastAsia="ko-KR"/>
          </w:rPr>
          <w:t>A</w:t>
        </w:r>
      </w:ins>
      <w:ins w:id="639" w:author="Ahsan, Saba" w:date="2021-11-12T23:21:00Z">
        <w:r>
          <w:rPr>
            <w:rFonts w:ascii="Arial" w:eastAsia="Malgun Gothic" w:hAnsi="Arial"/>
            <w:sz w:val="28"/>
            <w:szCs w:val="18"/>
            <w:lang w:eastAsia="ko-KR"/>
          </w:rPr>
          <w:t xml:space="preserve">R </w:t>
        </w:r>
        <w:del w:id="640" w:author="Thomas Stockhammer" w:date="2021-11-15T05:22:00Z">
          <w:r w:rsidDel="008D0A29">
            <w:rPr>
              <w:rFonts w:ascii="Arial" w:eastAsia="Malgun Gothic" w:hAnsi="Arial"/>
              <w:sz w:val="28"/>
              <w:szCs w:val="18"/>
              <w:lang w:eastAsia="ko-KR"/>
            </w:rPr>
            <w:delText>Media</w:delText>
          </w:r>
        </w:del>
      </w:ins>
      <w:ins w:id="641" w:author="Thomas Stockhammer" w:date="2021-11-15T05:22:00Z">
        <w:r w:rsidR="008D0A29">
          <w:rPr>
            <w:rFonts w:ascii="Arial" w:eastAsia="Malgun Gothic" w:hAnsi="Arial"/>
            <w:sz w:val="28"/>
            <w:szCs w:val="18"/>
            <w:lang w:eastAsia="ko-KR"/>
          </w:rPr>
          <w:t>Scene</w:t>
        </w:r>
      </w:ins>
      <w:ins w:id="642" w:author="Ahsan, Saba" w:date="2021-11-12T23:21:00Z">
        <w:r>
          <w:rPr>
            <w:rFonts w:ascii="Arial" w:eastAsia="Malgun Gothic" w:hAnsi="Arial"/>
            <w:sz w:val="28"/>
            <w:szCs w:val="18"/>
            <w:lang w:eastAsia="ko-KR"/>
          </w:rPr>
          <w:t xml:space="preserve"> Session</w:t>
        </w:r>
      </w:ins>
    </w:p>
    <w:p w14:paraId="07ED9C66" w14:textId="7971688B" w:rsidR="0098220B" w:rsidRPr="00D40D56" w:rsidDel="00391878" w:rsidRDefault="0098220B" w:rsidP="0065792D">
      <w:pPr>
        <w:rPr>
          <w:ins w:id="643" w:author="Ahsan, Saba" w:date="2021-11-12T23:19:00Z"/>
          <w:del w:id="644" w:author="Thomas Stockhammer" w:date="2021-11-15T05:26:00Z"/>
          <w:sz w:val="20"/>
          <w:szCs w:val="20"/>
          <w:rPrChange w:id="645" w:author="Ahsan, Saba" w:date="2021-11-17T07:08:00Z">
            <w:rPr>
              <w:ins w:id="646" w:author="Ahsan, Saba" w:date="2021-11-12T23:19:00Z"/>
              <w:del w:id="647" w:author="Thomas Stockhammer" w:date="2021-11-15T05:26:00Z"/>
            </w:rPr>
          </w:rPrChange>
        </w:rPr>
      </w:pPr>
    </w:p>
    <w:p w14:paraId="09BFC89B" w14:textId="28F2FE9F" w:rsidR="0065792D" w:rsidRPr="00D40D56" w:rsidRDefault="0065792D" w:rsidP="0065792D">
      <w:pPr>
        <w:rPr>
          <w:rFonts w:eastAsia="Malgun Gothic"/>
          <w:sz w:val="20"/>
          <w:szCs w:val="20"/>
          <w:rPrChange w:id="648" w:author="Ahsan, Saba" w:date="2021-11-17T07:08:00Z">
            <w:rPr>
              <w:rFonts w:eastAsia="Malgun Gothic"/>
            </w:rPr>
          </w:rPrChange>
        </w:rPr>
      </w:pPr>
      <w:r w:rsidRPr="00D40D56">
        <w:rPr>
          <w:rFonts w:eastAsia="Malgun Gothic"/>
          <w:sz w:val="20"/>
          <w:szCs w:val="20"/>
          <w:rPrChange w:id="649" w:author="Ahsan, Saba" w:date="2021-11-17T07:08:00Z">
            <w:rPr>
              <w:rFonts w:eastAsia="Malgun Gothic"/>
            </w:rPr>
          </w:rPrChange>
        </w:rPr>
        <w:t xml:space="preserve">In this clause, we provide basic processes and generic workflow description for setting up AR </w:t>
      </w:r>
      <w:del w:id="650" w:author="Thomas Stockhammer" w:date="2021-11-16T07:20:00Z">
        <w:r w:rsidRPr="00D40D56" w:rsidDel="00DE47F5">
          <w:rPr>
            <w:rFonts w:eastAsia="Malgun Gothic"/>
            <w:sz w:val="20"/>
            <w:szCs w:val="20"/>
            <w:rPrChange w:id="651" w:author="Ahsan, Saba" w:date="2021-11-17T07:08:00Z">
              <w:rPr>
                <w:rFonts w:eastAsia="Malgun Gothic"/>
              </w:rPr>
            </w:rPrChange>
          </w:rPr>
          <w:delText xml:space="preserve">Media </w:delText>
        </w:r>
      </w:del>
      <w:ins w:id="652" w:author="Thomas Stockhammer" w:date="2021-11-16T07:20:00Z">
        <w:r w:rsidR="00DE47F5" w:rsidRPr="00D40D56">
          <w:rPr>
            <w:rFonts w:eastAsia="Malgun Gothic"/>
            <w:sz w:val="20"/>
            <w:szCs w:val="20"/>
            <w:rPrChange w:id="653" w:author="Ahsan, Saba" w:date="2021-11-17T07:08:00Z">
              <w:rPr>
                <w:rFonts w:eastAsia="Malgun Gothic"/>
              </w:rPr>
            </w:rPrChange>
          </w:rPr>
          <w:t xml:space="preserve">scene </w:t>
        </w:r>
      </w:ins>
      <w:r w:rsidRPr="00D40D56">
        <w:rPr>
          <w:rFonts w:eastAsia="Malgun Gothic"/>
          <w:sz w:val="20"/>
          <w:szCs w:val="20"/>
          <w:rPrChange w:id="654" w:author="Ahsan, Saba" w:date="2021-11-17T07:08:00Z">
            <w:rPr>
              <w:rFonts w:eastAsia="Malgun Gothic"/>
            </w:rPr>
          </w:rPrChange>
        </w:rPr>
        <w:t>sessions for media is accessed over the network. This generic basic process may be extended to address specific applications and use cases. The call flow as shown in Figure 4.3</w:t>
      </w:r>
      <w:ins w:id="655" w:author="Thomas Stockhammer" w:date="2021-11-16T07:09:00Z">
        <w:r w:rsidR="00810AF9" w:rsidRPr="00D40D56">
          <w:rPr>
            <w:rFonts w:eastAsia="Malgun Gothic"/>
            <w:sz w:val="20"/>
            <w:szCs w:val="20"/>
            <w:rPrChange w:id="656" w:author="Ahsan, Saba" w:date="2021-11-17T07:08:00Z">
              <w:rPr>
                <w:rFonts w:eastAsia="Malgun Gothic"/>
              </w:rPr>
            </w:rPrChange>
          </w:rPr>
          <w:t>.2</w:t>
        </w:r>
      </w:ins>
      <w:r w:rsidRPr="00D40D56">
        <w:rPr>
          <w:rFonts w:eastAsia="Malgun Gothic"/>
          <w:sz w:val="20"/>
          <w:szCs w:val="20"/>
          <w:rPrChange w:id="657" w:author="Ahsan, Saba" w:date="2021-11-17T07:08:00Z">
            <w:rPr>
              <w:rFonts w:eastAsia="Malgun Gothic"/>
            </w:rPr>
          </w:rPrChange>
        </w:rPr>
        <w:t>-1 aligns with the STAR/EDGAR architecture and serves as a baseline for defining use-case specific call flows.</w:t>
      </w:r>
    </w:p>
    <w:p w14:paraId="1D7F8D05" w14:textId="36B1E4F4" w:rsidR="0065792D" w:rsidRPr="0065792D" w:rsidRDefault="00D0496F" w:rsidP="0065792D">
      <w:pPr>
        <w:keepLines/>
        <w:spacing w:after="240"/>
        <w:jc w:val="center"/>
        <w:rPr>
          <w:rFonts w:ascii="Arial" w:eastAsia="Malgun Gothic" w:hAnsi="Arial"/>
          <w:b/>
          <w:lang w:eastAsia="ko-KR"/>
        </w:rPr>
      </w:pPr>
      <w:r w:rsidRPr="0065792D">
        <w:rPr>
          <w:rFonts w:ascii="Arial" w:eastAsia="Malgun Gothic" w:hAnsi="Arial"/>
          <w:b/>
          <w:noProof/>
        </w:rPr>
        <w:object w:dxaOrig="14970" w:dyaOrig="16290" w14:anchorId="2AE9B277">
          <v:shape id="_x0000_i1040" type="#_x0000_t75" style="width:523pt;height:672pt" o:ole="">
            <v:imagedata r:id="rId44" o:title=""/>
          </v:shape>
          <o:OLEObject Type="Embed" ProgID="Mscgen.Chart" ShapeID="_x0000_i1040" DrawAspect="Content" ObjectID="_1698639084" r:id="rId45"/>
        </w:object>
      </w:r>
      <w:r w:rsidR="0065792D" w:rsidRPr="0065792D">
        <w:rPr>
          <w:rFonts w:ascii="Arial" w:eastAsia="Malgun Gothic" w:hAnsi="Arial"/>
          <w:b/>
          <w:lang w:eastAsia="ko-KR"/>
        </w:rPr>
        <w:t>Figure 4.3</w:t>
      </w:r>
      <w:ins w:id="658" w:author="Thomas Stockhammer" w:date="2021-11-16T07:09:00Z">
        <w:r w:rsidR="00810AF9">
          <w:rPr>
            <w:rFonts w:ascii="Arial" w:eastAsia="Malgun Gothic" w:hAnsi="Arial"/>
            <w:b/>
            <w:lang w:eastAsia="ko-KR"/>
          </w:rPr>
          <w:t>.2</w:t>
        </w:r>
      </w:ins>
      <w:r w:rsidR="0065792D" w:rsidRPr="0065792D">
        <w:rPr>
          <w:rFonts w:ascii="Arial" w:eastAsia="Malgun Gothic" w:hAnsi="Arial"/>
          <w:b/>
          <w:lang w:eastAsia="ko-KR"/>
        </w:rPr>
        <w:t xml:space="preserve">-1: Basic workflow for AR </w:t>
      </w:r>
      <w:del w:id="659" w:author="Thomas Stockhammer" w:date="2021-11-16T07:13:00Z">
        <w:r w:rsidR="0065792D" w:rsidRPr="0065792D" w:rsidDel="00E37089">
          <w:rPr>
            <w:rFonts w:ascii="Arial" w:eastAsia="Malgun Gothic" w:hAnsi="Arial"/>
            <w:b/>
            <w:lang w:eastAsia="ko-KR"/>
          </w:rPr>
          <w:delText xml:space="preserve">media </w:delText>
        </w:r>
      </w:del>
      <w:ins w:id="660" w:author="Thomas Stockhammer" w:date="2021-11-16T07:13:00Z">
        <w:r w:rsidR="00E37089">
          <w:rPr>
            <w:rFonts w:ascii="Arial" w:eastAsia="Malgun Gothic" w:hAnsi="Arial"/>
            <w:b/>
            <w:lang w:eastAsia="ko-KR"/>
          </w:rPr>
          <w:t>Scene</w:t>
        </w:r>
        <w:r w:rsidR="00E37089" w:rsidRPr="0065792D">
          <w:rPr>
            <w:rFonts w:ascii="Arial" w:eastAsia="Malgun Gothic" w:hAnsi="Arial"/>
            <w:b/>
            <w:lang w:eastAsia="ko-KR"/>
          </w:rPr>
          <w:t xml:space="preserve"> </w:t>
        </w:r>
      </w:ins>
      <w:r w:rsidR="0065792D" w:rsidRPr="0065792D">
        <w:rPr>
          <w:rFonts w:ascii="Arial" w:eastAsia="Malgun Gothic" w:hAnsi="Arial"/>
          <w:b/>
          <w:lang w:eastAsia="ko-KR"/>
        </w:rPr>
        <w:t>session</w:t>
      </w:r>
      <w:del w:id="661" w:author="Thomas Stockhammer" w:date="2021-11-16T07:13:00Z">
        <w:r w:rsidR="0065792D" w:rsidRPr="0065792D" w:rsidDel="00E37089">
          <w:rPr>
            <w:rFonts w:ascii="Arial" w:eastAsia="Malgun Gothic" w:hAnsi="Arial"/>
            <w:b/>
            <w:lang w:eastAsia="ko-KR"/>
          </w:rPr>
          <w:delText>s</w:delText>
        </w:r>
      </w:del>
    </w:p>
    <w:p w14:paraId="4151C0D3" w14:textId="77777777" w:rsidR="0065792D" w:rsidRPr="00D40D56" w:rsidRDefault="0065792D" w:rsidP="0065792D">
      <w:pPr>
        <w:rPr>
          <w:rFonts w:eastAsia="Malgun Gothic"/>
          <w:sz w:val="20"/>
          <w:szCs w:val="20"/>
          <w:rPrChange w:id="662" w:author="Ahsan, Saba" w:date="2021-11-17T07:08:00Z">
            <w:rPr>
              <w:rFonts w:eastAsia="Malgun Gothic"/>
            </w:rPr>
          </w:rPrChange>
        </w:rPr>
      </w:pPr>
      <w:r w:rsidRPr="00D40D56">
        <w:rPr>
          <w:rFonts w:eastAsia="Malgun Gothic"/>
          <w:sz w:val="20"/>
          <w:szCs w:val="20"/>
          <w:rPrChange w:id="663" w:author="Ahsan, Saba" w:date="2021-11-17T07:08:00Z">
            <w:rPr>
              <w:rFonts w:eastAsia="Malgun Gothic"/>
            </w:rPr>
          </w:rPrChange>
        </w:rPr>
        <w:lastRenderedPageBreak/>
        <w:t>A description of the steps of the general workflow is provided as follows:</w:t>
      </w:r>
    </w:p>
    <w:p w14:paraId="785F277B" w14:textId="793BDB27" w:rsidR="0065792D" w:rsidRPr="00D40D56" w:rsidDel="007A3C88" w:rsidRDefault="0065792D" w:rsidP="0065792D">
      <w:pPr>
        <w:ind w:left="568" w:hanging="284"/>
        <w:rPr>
          <w:del w:id="664" w:author="Thomas Stockhammer" w:date="2021-11-16T08:05:00Z"/>
          <w:rFonts w:eastAsia="Malgun Gothic"/>
          <w:sz w:val="20"/>
          <w:szCs w:val="20"/>
          <w:rPrChange w:id="665" w:author="Ahsan, Saba" w:date="2021-11-17T07:08:00Z">
            <w:rPr>
              <w:del w:id="666" w:author="Thomas Stockhammer" w:date="2021-11-16T08:05:00Z"/>
              <w:rFonts w:eastAsia="Malgun Gothic"/>
            </w:rPr>
          </w:rPrChange>
        </w:rPr>
      </w:pPr>
      <w:del w:id="667" w:author="Thomas Stockhammer" w:date="2021-11-16T08:05:00Z">
        <w:r w:rsidRPr="00D40D56" w:rsidDel="007A3C88">
          <w:rPr>
            <w:rFonts w:eastAsia="Malgun Gothic"/>
            <w:sz w:val="20"/>
            <w:szCs w:val="20"/>
            <w:rPrChange w:id="668" w:author="Ahsan, Saba" w:date="2021-11-17T07:08:00Z">
              <w:rPr>
                <w:rFonts w:eastAsia="Malgun Gothic"/>
              </w:rPr>
            </w:rPrChange>
          </w:rPr>
          <w:delText>1.</w:delText>
        </w:r>
        <w:r w:rsidRPr="00D40D56" w:rsidDel="007A3C88">
          <w:rPr>
            <w:rFonts w:eastAsia="Malgun Gothic"/>
            <w:sz w:val="20"/>
            <w:szCs w:val="20"/>
            <w:rPrChange w:id="669" w:author="Ahsan, Saba" w:date="2021-11-17T07:08:00Z">
              <w:rPr>
                <w:rFonts w:eastAsia="Malgun Gothic"/>
              </w:rPr>
            </w:rPrChange>
          </w:rPr>
          <w:tab/>
          <w:delText>The application contacts the application provider to fetch the entry point for the content. The acquisition of the entry point may be performed in different ways and is considered out of scope. An entry point may for example be a URL to a scene description.</w:delText>
        </w:r>
      </w:del>
    </w:p>
    <w:p w14:paraId="757A88CD" w14:textId="7F55FFD9" w:rsidR="0065792D" w:rsidRPr="00D40D56" w:rsidDel="007A3C88" w:rsidRDefault="0065792D" w:rsidP="0065792D">
      <w:pPr>
        <w:ind w:left="568" w:hanging="284"/>
        <w:rPr>
          <w:del w:id="670" w:author="Thomas Stockhammer" w:date="2021-11-16T08:05:00Z"/>
          <w:rFonts w:eastAsia="Malgun Gothic"/>
          <w:sz w:val="20"/>
          <w:szCs w:val="20"/>
          <w:rPrChange w:id="671" w:author="Ahsan, Saba" w:date="2021-11-17T07:08:00Z">
            <w:rPr>
              <w:del w:id="672" w:author="Thomas Stockhammer" w:date="2021-11-16T08:05:00Z"/>
              <w:rFonts w:eastAsia="Malgun Gothic"/>
            </w:rPr>
          </w:rPrChange>
        </w:rPr>
      </w:pPr>
      <w:del w:id="673" w:author="Thomas Stockhammer" w:date="2021-11-16T08:05:00Z">
        <w:r w:rsidRPr="00D40D56" w:rsidDel="007A3C88">
          <w:rPr>
            <w:rFonts w:eastAsia="Malgun Gothic"/>
            <w:sz w:val="20"/>
            <w:szCs w:val="20"/>
            <w:rPrChange w:id="674" w:author="Ahsan, Saba" w:date="2021-11-17T07:08:00Z">
              <w:rPr>
                <w:rFonts w:eastAsia="Malgun Gothic"/>
              </w:rPr>
            </w:rPrChange>
          </w:rPr>
          <w:delText>2.</w:delText>
        </w:r>
        <w:r w:rsidRPr="00D40D56" w:rsidDel="007A3C88">
          <w:rPr>
            <w:rFonts w:eastAsia="Malgun Gothic"/>
            <w:sz w:val="20"/>
            <w:szCs w:val="20"/>
            <w:rPrChange w:id="675" w:author="Ahsan, Saba" w:date="2021-11-17T07:08:00Z">
              <w:rPr>
                <w:rFonts w:eastAsia="Malgun Gothic"/>
              </w:rPr>
            </w:rPrChange>
          </w:rPr>
          <w:tab/>
          <w:delText xml:space="preserve">The application initializes the Scene Manager using the acquired entry point. </w:delText>
        </w:r>
      </w:del>
    </w:p>
    <w:p w14:paraId="78DF08B2" w14:textId="012B1ADD" w:rsidR="0065792D" w:rsidRPr="00D40D56" w:rsidDel="007A3C88" w:rsidRDefault="0065792D" w:rsidP="0065792D">
      <w:pPr>
        <w:ind w:left="568" w:hanging="284"/>
        <w:rPr>
          <w:del w:id="676" w:author="Thomas Stockhammer" w:date="2021-11-16T08:05:00Z"/>
          <w:rFonts w:eastAsia="Malgun Gothic"/>
          <w:sz w:val="20"/>
          <w:szCs w:val="20"/>
          <w:rPrChange w:id="677" w:author="Ahsan, Saba" w:date="2021-11-17T07:08:00Z">
            <w:rPr>
              <w:del w:id="678" w:author="Thomas Stockhammer" w:date="2021-11-16T08:05:00Z"/>
              <w:rFonts w:eastAsia="Malgun Gothic"/>
            </w:rPr>
          </w:rPrChange>
        </w:rPr>
      </w:pPr>
      <w:del w:id="679" w:author="Thomas Stockhammer" w:date="2021-11-16T08:05:00Z">
        <w:r w:rsidRPr="00D40D56" w:rsidDel="007A3C88">
          <w:rPr>
            <w:rFonts w:eastAsia="Malgun Gothic"/>
            <w:sz w:val="20"/>
            <w:szCs w:val="20"/>
            <w:rPrChange w:id="680" w:author="Ahsan, Saba" w:date="2021-11-17T07:08:00Z">
              <w:rPr>
                <w:rFonts w:eastAsia="Malgun Gothic"/>
              </w:rPr>
            </w:rPrChange>
          </w:rPr>
          <w:delText>3.</w:delText>
        </w:r>
        <w:r w:rsidRPr="00D40D56" w:rsidDel="007A3C88">
          <w:rPr>
            <w:rFonts w:eastAsia="Malgun Gothic"/>
            <w:sz w:val="20"/>
            <w:szCs w:val="20"/>
            <w:rPrChange w:id="681" w:author="Ahsan, Saba" w:date="2021-11-17T07:08:00Z">
              <w:rPr>
                <w:rFonts w:eastAsia="Malgun Gothic"/>
              </w:rPr>
            </w:rPrChange>
          </w:rPr>
          <w:tab/>
          <w:delText>The Scene Manager retrieves the scene description from the scene provider based on the entry point information. It then establishes a scene session with the scene provider.</w:delText>
        </w:r>
      </w:del>
    </w:p>
    <w:p w14:paraId="1F5D87FB" w14:textId="6AAD83B6" w:rsidR="0065792D" w:rsidRPr="00D40D56" w:rsidDel="007A3C88" w:rsidRDefault="0065792D" w:rsidP="0065792D">
      <w:pPr>
        <w:ind w:left="568" w:hanging="284"/>
        <w:rPr>
          <w:del w:id="682" w:author="Thomas Stockhammer" w:date="2021-11-16T08:05:00Z"/>
          <w:rFonts w:eastAsia="Malgun Gothic"/>
          <w:sz w:val="20"/>
          <w:szCs w:val="20"/>
          <w:rPrChange w:id="683" w:author="Ahsan, Saba" w:date="2021-11-17T07:08:00Z">
            <w:rPr>
              <w:del w:id="684" w:author="Thomas Stockhammer" w:date="2021-11-16T08:05:00Z"/>
              <w:rFonts w:eastAsia="Malgun Gothic"/>
            </w:rPr>
          </w:rPrChange>
        </w:rPr>
      </w:pPr>
      <w:del w:id="685" w:author="Thomas Stockhammer" w:date="2021-11-16T08:05:00Z">
        <w:r w:rsidRPr="00D40D56" w:rsidDel="007A3C88">
          <w:rPr>
            <w:rFonts w:eastAsia="Malgun Gothic"/>
            <w:sz w:val="20"/>
            <w:szCs w:val="20"/>
            <w:rPrChange w:id="686" w:author="Ahsan, Saba" w:date="2021-11-17T07:08:00Z">
              <w:rPr>
                <w:rFonts w:eastAsia="Malgun Gothic"/>
              </w:rPr>
            </w:rPrChange>
          </w:rPr>
          <w:delText>4.</w:delText>
        </w:r>
        <w:r w:rsidRPr="00D40D56" w:rsidDel="007A3C88">
          <w:rPr>
            <w:rFonts w:eastAsia="Malgun Gothic"/>
            <w:sz w:val="20"/>
            <w:szCs w:val="20"/>
            <w:rPrChange w:id="687" w:author="Ahsan, Saba" w:date="2021-11-17T07:08:00Z">
              <w:rPr>
                <w:rFonts w:eastAsia="Malgun Gothic"/>
              </w:rPr>
            </w:rPrChange>
          </w:rPr>
          <w:tab/>
          <w:delText>The Scene Manager parses the entry point and creates the immersive scene.</w:delText>
        </w:r>
      </w:del>
    </w:p>
    <w:p w14:paraId="623670A3" w14:textId="06FE1EEC" w:rsidR="0065792D" w:rsidRPr="00D40D56" w:rsidDel="007A3C88" w:rsidRDefault="0065792D" w:rsidP="0065792D">
      <w:pPr>
        <w:ind w:left="568" w:hanging="284"/>
        <w:rPr>
          <w:del w:id="688" w:author="Thomas Stockhammer" w:date="2021-11-16T08:05:00Z"/>
          <w:rFonts w:eastAsia="Malgun Gothic"/>
          <w:sz w:val="20"/>
          <w:szCs w:val="20"/>
          <w:rPrChange w:id="689" w:author="Ahsan, Saba" w:date="2021-11-17T07:08:00Z">
            <w:rPr>
              <w:del w:id="690" w:author="Thomas Stockhammer" w:date="2021-11-16T08:05:00Z"/>
              <w:rFonts w:eastAsia="Malgun Gothic"/>
            </w:rPr>
          </w:rPrChange>
        </w:rPr>
      </w:pPr>
      <w:del w:id="691" w:author="Thomas Stockhammer" w:date="2021-11-16T08:05:00Z">
        <w:r w:rsidRPr="00D40D56" w:rsidDel="007A3C88">
          <w:rPr>
            <w:rFonts w:eastAsia="Malgun Gothic"/>
            <w:sz w:val="20"/>
            <w:szCs w:val="20"/>
            <w:rPrChange w:id="692" w:author="Ahsan, Saba" w:date="2021-11-17T07:08:00Z">
              <w:rPr>
                <w:rFonts w:eastAsia="Malgun Gothic"/>
              </w:rPr>
            </w:rPrChange>
          </w:rPr>
          <w:delText>5.</w:delText>
        </w:r>
        <w:r w:rsidRPr="00D40D56" w:rsidDel="007A3C88">
          <w:rPr>
            <w:rFonts w:eastAsia="Malgun Gothic"/>
            <w:sz w:val="20"/>
            <w:szCs w:val="20"/>
            <w:rPrChange w:id="693" w:author="Ahsan, Saba" w:date="2021-11-17T07:08:00Z">
              <w:rPr>
                <w:rFonts w:eastAsia="Malgun Gothic"/>
              </w:rPr>
            </w:rPrChange>
          </w:rPr>
          <w:tab/>
          <w:delText xml:space="preserve">The Scene Manager requests the creation of a new AR/MR session from the AR Runtime. </w:delText>
        </w:r>
      </w:del>
    </w:p>
    <w:p w14:paraId="5D8C0FDB" w14:textId="52D8F035" w:rsidR="0065792D" w:rsidRPr="00D40D56" w:rsidDel="007A3C88" w:rsidRDefault="0065792D" w:rsidP="0065792D">
      <w:pPr>
        <w:ind w:left="568" w:hanging="284"/>
        <w:rPr>
          <w:del w:id="694" w:author="Thomas Stockhammer" w:date="2021-11-16T08:05:00Z"/>
          <w:rFonts w:eastAsia="Malgun Gothic"/>
          <w:sz w:val="20"/>
          <w:szCs w:val="20"/>
          <w:rPrChange w:id="695" w:author="Ahsan, Saba" w:date="2021-11-17T07:08:00Z">
            <w:rPr>
              <w:del w:id="696" w:author="Thomas Stockhammer" w:date="2021-11-16T08:05:00Z"/>
              <w:rFonts w:eastAsia="Malgun Gothic"/>
            </w:rPr>
          </w:rPrChange>
        </w:rPr>
      </w:pPr>
      <w:del w:id="697" w:author="Thomas Stockhammer" w:date="2021-11-16T08:05:00Z">
        <w:r w:rsidRPr="00D40D56" w:rsidDel="007A3C88">
          <w:rPr>
            <w:rFonts w:eastAsia="Malgun Gothic"/>
            <w:sz w:val="20"/>
            <w:szCs w:val="20"/>
            <w:rPrChange w:id="698" w:author="Ahsan, Saba" w:date="2021-11-17T07:08:00Z">
              <w:rPr>
                <w:rFonts w:eastAsia="Malgun Gothic"/>
              </w:rPr>
            </w:rPrChange>
          </w:rPr>
          <w:delText>6.</w:delText>
        </w:r>
        <w:r w:rsidRPr="00D40D56" w:rsidDel="007A3C88">
          <w:rPr>
            <w:rFonts w:eastAsia="Malgun Gothic"/>
            <w:sz w:val="20"/>
            <w:szCs w:val="20"/>
            <w:rPrChange w:id="699" w:author="Ahsan, Saba" w:date="2021-11-17T07:08:00Z">
              <w:rPr>
                <w:rFonts w:eastAsia="Malgun Gothic"/>
              </w:rPr>
            </w:rPrChange>
          </w:rPr>
          <w:tab/>
          <w:delText>The AR Runtime creates a new AR/MR session and performs registration with the local environment.</w:delText>
        </w:r>
      </w:del>
    </w:p>
    <w:p w14:paraId="61491AF3" w14:textId="3B1BC8DB" w:rsidR="0065792D" w:rsidRPr="00D40D56" w:rsidRDefault="0065792D" w:rsidP="0065792D">
      <w:pPr>
        <w:ind w:left="568" w:hanging="284"/>
        <w:rPr>
          <w:rFonts w:eastAsia="Malgun Gothic"/>
          <w:sz w:val="20"/>
          <w:szCs w:val="20"/>
          <w:rPrChange w:id="700" w:author="Ahsan, Saba" w:date="2021-11-17T07:08:00Z">
            <w:rPr>
              <w:rFonts w:eastAsia="Malgun Gothic"/>
            </w:rPr>
          </w:rPrChange>
        </w:rPr>
      </w:pPr>
      <w:del w:id="701" w:author="Thomas Stockhammer" w:date="2021-11-16T08:05:00Z">
        <w:r w:rsidRPr="00D40D56" w:rsidDel="007A3C88">
          <w:rPr>
            <w:rFonts w:eastAsia="Malgun Gothic"/>
            <w:sz w:val="20"/>
            <w:szCs w:val="20"/>
            <w:rPrChange w:id="702" w:author="Ahsan, Saba" w:date="2021-11-17T07:08:00Z">
              <w:rPr>
                <w:rFonts w:eastAsia="Malgun Gothic"/>
              </w:rPr>
            </w:rPrChange>
          </w:rPr>
          <w:delText>7.</w:delText>
        </w:r>
        <w:r w:rsidRPr="00D40D56" w:rsidDel="007A3C88">
          <w:rPr>
            <w:rFonts w:eastAsia="Malgun Gothic"/>
            <w:sz w:val="20"/>
            <w:szCs w:val="20"/>
            <w:rPrChange w:id="703" w:author="Ahsan, Saba" w:date="2021-11-17T07:08:00Z">
              <w:rPr>
                <w:rFonts w:eastAsia="Malgun Gothic"/>
              </w:rPr>
            </w:rPrChange>
          </w:rPr>
          <w:tab/>
          <w:delText>The Scene Manager will inform the MAF about its QoS and compute needs</w:delText>
        </w:r>
      </w:del>
      <w:ins w:id="704" w:author="Thomas Stockhammer" w:date="2021-11-16T08:05:00Z">
        <w:r w:rsidR="007A3C88" w:rsidRPr="00D40D56">
          <w:rPr>
            <w:rFonts w:eastAsia="Malgun Gothic"/>
            <w:sz w:val="20"/>
            <w:szCs w:val="20"/>
            <w:rPrChange w:id="705" w:author="Ahsan, Saba" w:date="2021-11-17T07:08:00Z">
              <w:rPr>
                <w:rFonts w:eastAsia="Malgun Gothic"/>
              </w:rPr>
            </w:rPrChange>
          </w:rPr>
          <w:t xml:space="preserve">Step 1-7 are provided in </w:t>
        </w:r>
        <w:r w:rsidR="00BC5C54" w:rsidRPr="00D40D56">
          <w:rPr>
            <w:rFonts w:eastAsia="Malgun Gothic"/>
            <w:sz w:val="20"/>
            <w:szCs w:val="20"/>
            <w:rPrChange w:id="706" w:author="Ahsan, Saba" w:date="2021-11-17T07:08:00Z">
              <w:rPr>
                <w:rFonts w:eastAsia="Malgun Gothic"/>
              </w:rPr>
            </w:rPrChange>
          </w:rPr>
          <w:t>clause 4.3.1.</w:t>
        </w:r>
      </w:ins>
    </w:p>
    <w:p w14:paraId="4C9BC6AD" w14:textId="77777777" w:rsidR="0065792D" w:rsidRPr="00D40D56" w:rsidRDefault="0065792D" w:rsidP="0065792D">
      <w:pPr>
        <w:ind w:left="568" w:hanging="284"/>
        <w:rPr>
          <w:rFonts w:eastAsia="Malgun Gothic"/>
          <w:sz w:val="20"/>
          <w:szCs w:val="20"/>
          <w:rPrChange w:id="707" w:author="Ahsan, Saba" w:date="2021-11-17T07:08:00Z">
            <w:rPr>
              <w:rFonts w:eastAsia="Malgun Gothic"/>
            </w:rPr>
          </w:rPrChange>
        </w:rPr>
      </w:pPr>
      <w:r w:rsidRPr="00D40D56">
        <w:rPr>
          <w:rFonts w:eastAsia="Malgun Gothic"/>
          <w:sz w:val="20"/>
          <w:szCs w:val="20"/>
          <w:rPrChange w:id="708" w:author="Ahsan, Saba" w:date="2021-11-17T07:08:00Z">
            <w:rPr>
              <w:rFonts w:eastAsia="Malgun Gothic"/>
            </w:rPr>
          </w:rPrChange>
        </w:rPr>
        <w:t>8.</w:t>
      </w:r>
      <w:r w:rsidRPr="00D40D56">
        <w:rPr>
          <w:rFonts w:eastAsia="Malgun Gothic"/>
          <w:sz w:val="20"/>
          <w:szCs w:val="20"/>
          <w:rPrChange w:id="709" w:author="Ahsan, Saba" w:date="2021-11-17T07:08:00Z">
            <w:rPr>
              <w:rFonts w:eastAsia="Malgun Gothic"/>
            </w:rPr>
          </w:rPrChange>
        </w:rPr>
        <w:tab/>
        <w:t>The MAF will request the Media Delivery Functions, such as AF, in the network to allocate the requested resources.</w:t>
      </w:r>
    </w:p>
    <w:p w14:paraId="0F21B1FE" w14:textId="77777777" w:rsidR="0065792D" w:rsidRPr="00D40D56" w:rsidRDefault="0065792D" w:rsidP="0065792D">
      <w:pPr>
        <w:ind w:left="568" w:hanging="284"/>
        <w:rPr>
          <w:rFonts w:eastAsia="Malgun Gothic"/>
          <w:sz w:val="20"/>
          <w:szCs w:val="20"/>
          <w:rPrChange w:id="710" w:author="Ahsan, Saba" w:date="2021-11-17T07:08:00Z">
            <w:rPr>
              <w:rFonts w:eastAsia="Malgun Gothic"/>
            </w:rPr>
          </w:rPrChange>
        </w:rPr>
      </w:pPr>
      <w:r w:rsidRPr="00D40D56">
        <w:rPr>
          <w:rFonts w:eastAsia="Malgun Gothic"/>
          <w:sz w:val="20"/>
          <w:szCs w:val="20"/>
          <w:rPrChange w:id="711" w:author="Ahsan, Saba" w:date="2021-11-17T07:08:00Z">
            <w:rPr>
              <w:rFonts w:eastAsia="Malgun Gothic"/>
            </w:rPr>
          </w:rPrChange>
        </w:rPr>
        <w:t>9.</w:t>
      </w:r>
      <w:r w:rsidRPr="00D40D56">
        <w:rPr>
          <w:rFonts w:eastAsia="Malgun Gothic"/>
          <w:sz w:val="20"/>
          <w:szCs w:val="20"/>
          <w:rPrChange w:id="712" w:author="Ahsan, Saba" w:date="2021-11-17T07:08:00Z">
            <w:rPr>
              <w:rFonts w:eastAsia="Malgun Gothic"/>
            </w:rPr>
          </w:rPrChange>
        </w:rPr>
        <w:tab/>
        <w:t>For each component or group of components of an object/node in the scene:</w:t>
      </w:r>
    </w:p>
    <w:p w14:paraId="1AB61A45" w14:textId="77777777" w:rsidR="0065792D" w:rsidRPr="00D40D56" w:rsidRDefault="0065792D" w:rsidP="0065792D">
      <w:pPr>
        <w:ind w:left="851" w:hanging="284"/>
        <w:rPr>
          <w:rFonts w:eastAsia="Malgun Gothic"/>
          <w:sz w:val="20"/>
          <w:szCs w:val="20"/>
          <w:rPrChange w:id="713" w:author="Ahsan, Saba" w:date="2021-11-17T07:08:00Z">
            <w:rPr>
              <w:rFonts w:eastAsia="Malgun Gothic"/>
            </w:rPr>
          </w:rPrChange>
        </w:rPr>
      </w:pPr>
      <w:r w:rsidRPr="00D40D56">
        <w:rPr>
          <w:rFonts w:eastAsia="Malgun Gothic"/>
          <w:sz w:val="20"/>
          <w:szCs w:val="20"/>
          <w:rPrChange w:id="714" w:author="Ahsan, Saba" w:date="2021-11-17T07:08:00Z">
            <w:rPr>
              <w:rFonts w:eastAsia="Malgun Gothic"/>
            </w:rPr>
          </w:rPrChange>
        </w:rPr>
        <w:t>a.</w:t>
      </w:r>
      <w:r w:rsidRPr="00D40D56">
        <w:rPr>
          <w:rFonts w:eastAsia="Malgun Gothic"/>
          <w:sz w:val="20"/>
          <w:szCs w:val="20"/>
          <w:rPrChange w:id="715" w:author="Ahsan, Saba" w:date="2021-11-17T07:08:00Z">
            <w:rPr>
              <w:rFonts w:eastAsia="Malgun Gothic"/>
            </w:rPr>
          </w:rPrChange>
        </w:rPr>
        <w:tab/>
        <w:t>the Scene Manager triggers the MAF to fetch the related media</w:t>
      </w:r>
    </w:p>
    <w:p w14:paraId="571A76FF" w14:textId="77777777" w:rsidR="0065792D" w:rsidRPr="00D40D56" w:rsidRDefault="0065792D" w:rsidP="0065792D">
      <w:pPr>
        <w:ind w:left="851" w:hanging="284"/>
        <w:rPr>
          <w:rFonts w:eastAsia="Malgun Gothic"/>
          <w:sz w:val="20"/>
          <w:szCs w:val="20"/>
          <w:rPrChange w:id="716" w:author="Ahsan, Saba" w:date="2021-11-17T07:08:00Z">
            <w:rPr>
              <w:rFonts w:eastAsia="Malgun Gothic"/>
            </w:rPr>
          </w:rPrChange>
        </w:rPr>
      </w:pPr>
      <w:r w:rsidRPr="00D40D56">
        <w:rPr>
          <w:rFonts w:eastAsia="Malgun Gothic"/>
          <w:sz w:val="20"/>
          <w:szCs w:val="20"/>
          <w:rPrChange w:id="717" w:author="Ahsan, Saba" w:date="2021-11-17T07:08:00Z">
            <w:rPr>
              <w:rFonts w:eastAsia="Malgun Gothic"/>
            </w:rPr>
          </w:rPrChange>
        </w:rPr>
        <w:t>b.</w:t>
      </w:r>
      <w:r w:rsidRPr="00D40D56">
        <w:rPr>
          <w:rFonts w:eastAsia="Malgun Gothic"/>
          <w:sz w:val="20"/>
          <w:szCs w:val="20"/>
          <w:rPrChange w:id="718" w:author="Ahsan, Saba" w:date="2021-11-17T07:08:00Z">
            <w:rPr>
              <w:rFonts w:eastAsia="Malgun Gothic"/>
            </w:rPr>
          </w:rPrChange>
        </w:rPr>
        <w:tab/>
        <w:t>the MAF creates a dedicated media pipeline to process the input.</w:t>
      </w:r>
    </w:p>
    <w:p w14:paraId="2D53FBBD" w14:textId="77777777" w:rsidR="0065792D" w:rsidRPr="00D40D56" w:rsidRDefault="0065792D" w:rsidP="0065792D">
      <w:pPr>
        <w:ind w:left="851" w:hanging="284"/>
        <w:rPr>
          <w:rFonts w:eastAsia="Malgun Gothic"/>
          <w:sz w:val="20"/>
          <w:szCs w:val="20"/>
          <w:rPrChange w:id="719" w:author="Ahsan, Saba" w:date="2021-11-17T07:08:00Z">
            <w:rPr>
              <w:rFonts w:eastAsia="Malgun Gothic"/>
            </w:rPr>
          </w:rPrChange>
        </w:rPr>
      </w:pPr>
      <w:r w:rsidRPr="00D40D56">
        <w:rPr>
          <w:rFonts w:eastAsia="Malgun Gothic"/>
          <w:sz w:val="20"/>
          <w:szCs w:val="20"/>
          <w:rPrChange w:id="720" w:author="Ahsan, Saba" w:date="2021-11-17T07:08:00Z">
            <w:rPr>
              <w:rFonts w:eastAsia="Malgun Gothic"/>
            </w:rPr>
          </w:rPrChange>
        </w:rPr>
        <w:t>c.</w:t>
      </w:r>
      <w:r w:rsidRPr="00D40D56">
        <w:rPr>
          <w:rFonts w:eastAsia="Malgun Gothic"/>
          <w:sz w:val="20"/>
          <w:szCs w:val="20"/>
          <w:rPrChange w:id="721" w:author="Ahsan, Saba" w:date="2021-11-17T07:08:00Z">
            <w:rPr>
              <w:rFonts w:eastAsia="Malgun Gothic"/>
            </w:rPr>
          </w:rPrChange>
        </w:rPr>
        <w:tab/>
        <w:t>the MAF establishes a transport session for each component of the media object.</w:t>
      </w:r>
    </w:p>
    <w:p w14:paraId="09ED591B" w14:textId="77777777" w:rsidR="0065792D" w:rsidRPr="00D40D56" w:rsidRDefault="0065792D" w:rsidP="0065792D">
      <w:pPr>
        <w:ind w:left="568" w:hanging="284"/>
        <w:rPr>
          <w:rFonts w:eastAsia="Malgun Gothic"/>
          <w:sz w:val="20"/>
          <w:szCs w:val="20"/>
          <w:rPrChange w:id="722" w:author="Ahsan, Saba" w:date="2021-11-17T07:08:00Z">
            <w:rPr>
              <w:rFonts w:eastAsia="Malgun Gothic"/>
            </w:rPr>
          </w:rPrChange>
        </w:rPr>
      </w:pPr>
      <w:r w:rsidRPr="00D40D56">
        <w:rPr>
          <w:rFonts w:eastAsia="Malgun Gothic"/>
          <w:sz w:val="20"/>
          <w:szCs w:val="20"/>
          <w:rPrChange w:id="723" w:author="Ahsan, Saba" w:date="2021-11-17T07:08:00Z">
            <w:rPr>
              <w:rFonts w:eastAsia="Malgun Gothic"/>
            </w:rPr>
          </w:rPrChange>
        </w:rPr>
        <w:t>10.</w:t>
      </w:r>
      <w:r w:rsidRPr="00D40D56">
        <w:rPr>
          <w:rFonts w:eastAsia="Malgun Gothic"/>
          <w:sz w:val="20"/>
          <w:szCs w:val="20"/>
          <w:rPrChange w:id="724" w:author="Ahsan, Saba" w:date="2021-11-17T07:08:00Z">
            <w:rPr>
              <w:rFonts w:eastAsia="Malgun Gothic"/>
            </w:rPr>
          </w:rPrChange>
        </w:rPr>
        <w:tab/>
        <w:t>The application starts the media fetching and rendering loop</w:t>
      </w:r>
    </w:p>
    <w:p w14:paraId="7180134F" w14:textId="77777777" w:rsidR="0065792D" w:rsidRPr="00D40D56" w:rsidRDefault="0065792D" w:rsidP="0065792D">
      <w:pPr>
        <w:ind w:left="851" w:hanging="284"/>
        <w:rPr>
          <w:rFonts w:eastAsia="Malgun Gothic"/>
          <w:sz w:val="20"/>
          <w:szCs w:val="20"/>
          <w:rPrChange w:id="725" w:author="Ahsan, Saba" w:date="2021-11-17T07:08:00Z">
            <w:rPr>
              <w:rFonts w:eastAsia="Malgun Gothic"/>
            </w:rPr>
          </w:rPrChange>
        </w:rPr>
      </w:pPr>
      <w:r w:rsidRPr="00D40D56">
        <w:rPr>
          <w:rFonts w:eastAsia="Malgun Gothic"/>
          <w:sz w:val="20"/>
          <w:szCs w:val="20"/>
          <w:lang w:eastAsia="ko-KR"/>
          <w:rPrChange w:id="726" w:author="Ahsan, Saba" w:date="2021-11-17T07:08:00Z">
            <w:rPr>
              <w:rFonts w:eastAsia="Malgun Gothic"/>
              <w:lang w:eastAsia="ko-KR"/>
            </w:rPr>
          </w:rPrChange>
        </w:rPr>
        <w:t>a.</w:t>
      </w:r>
      <w:r w:rsidRPr="00D40D56">
        <w:rPr>
          <w:rFonts w:eastAsia="Malgun Gothic"/>
          <w:sz w:val="20"/>
          <w:szCs w:val="20"/>
          <w:lang w:eastAsia="ko-KR"/>
          <w:rPrChange w:id="727" w:author="Ahsan, Saba" w:date="2021-11-17T07:08:00Z">
            <w:rPr>
              <w:rFonts w:eastAsia="Malgun Gothic"/>
              <w:lang w:eastAsia="ko-KR"/>
            </w:rPr>
          </w:rPrChange>
        </w:rPr>
        <w:tab/>
        <w:t xml:space="preserve">the MAF may </w:t>
      </w:r>
      <w:r w:rsidRPr="00D40D56">
        <w:rPr>
          <w:rFonts w:eastAsia="Malgun Gothic"/>
          <w:sz w:val="20"/>
          <w:szCs w:val="20"/>
          <w:rPrChange w:id="728" w:author="Ahsan, Saba" w:date="2021-11-17T07:08:00Z">
            <w:rPr>
              <w:rFonts w:eastAsia="Malgun Gothic"/>
            </w:rPr>
          </w:rPrChange>
        </w:rPr>
        <w:t>receive updates to the scene description from the scene provider.</w:t>
      </w:r>
    </w:p>
    <w:p w14:paraId="5971A7DF" w14:textId="77777777" w:rsidR="0065792D" w:rsidRPr="00D40D56" w:rsidRDefault="0065792D" w:rsidP="0065792D">
      <w:pPr>
        <w:ind w:left="851" w:hanging="284"/>
        <w:rPr>
          <w:rFonts w:eastAsia="Malgun Gothic"/>
          <w:sz w:val="20"/>
          <w:szCs w:val="20"/>
          <w:rPrChange w:id="729" w:author="Ahsan, Saba" w:date="2021-11-17T07:08:00Z">
            <w:rPr>
              <w:rFonts w:eastAsia="Malgun Gothic"/>
            </w:rPr>
          </w:rPrChange>
        </w:rPr>
      </w:pPr>
      <w:r w:rsidRPr="00D40D56">
        <w:rPr>
          <w:rFonts w:eastAsia="Malgun Gothic"/>
          <w:sz w:val="20"/>
          <w:szCs w:val="20"/>
          <w:rPrChange w:id="730" w:author="Ahsan, Saba" w:date="2021-11-17T07:08:00Z">
            <w:rPr>
              <w:rFonts w:eastAsia="Malgun Gothic"/>
            </w:rPr>
          </w:rPrChange>
        </w:rPr>
        <w:t>b.</w:t>
      </w:r>
      <w:r w:rsidRPr="00D40D56">
        <w:rPr>
          <w:rFonts w:eastAsia="Malgun Gothic"/>
          <w:sz w:val="20"/>
          <w:szCs w:val="20"/>
          <w:rPrChange w:id="731" w:author="Ahsan, Saba" w:date="2021-11-17T07:08:00Z">
            <w:rPr>
              <w:rFonts w:eastAsia="Malgun Gothic"/>
            </w:rPr>
          </w:rPrChange>
        </w:rPr>
        <w:tab/>
        <w:t>the MAF passes the scene update to the Scene Manager.</w:t>
      </w:r>
    </w:p>
    <w:p w14:paraId="7841FEAF" w14:textId="77777777" w:rsidR="0065792D" w:rsidRPr="00D40D56" w:rsidRDefault="0065792D" w:rsidP="0065792D">
      <w:pPr>
        <w:ind w:left="851" w:hanging="284"/>
        <w:rPr>
          <w:rFonts w:eastAsia="Malgun Gothic"/>
          <w:sz w:val="20"/>
          <w:szCs w:val="20"/>
          <w:lang w:eastAsia="ko-KR"/>
          <w:rPrChange w:id="732" w:author="Ahsan, Saba" w:date="2021-11-17T07:08:00Z">
            <w:rPr>
              <w:rFonts w:eastAsia="Malgun Gothic"/>
              <w:lang w:eastAsia="ko-KR"/>
            </w:rPr>
          </w:rPrChange>
        </w:rPr>
      </w:pPr>
      <w:r w:rsidRPr="00D40D56">
        <w:rPr>
          <w:rFonts w:eastAsia="Malgun Gothic"/>
          <w:sz w:val="20"/>
          <w:szCs w:val="20"/>
          <w:rPrChange w:id="733" w:author="Ahsan, Saba" w:date="2021-11-17T07:08:00Z">
            <w:rPr>
              <w:rFonts w:eastAsia="Malgun Gothic"/>
            </w:rPr>
          </w:rPrChange>
        </w:rPr>
        <w:t>c.</w:t>
      </w:r>
      <w:r w:rsidRPr="00D40D56">
        <w:rPr>
          <w:rFonts w:eastAsia="Malgun Gothic"/>
          <w:sz w:val="20"/>
          <w:szCs w:val="20"/>
          <w:rPrChange w:id="734" w:author="Ahsan, Saba" w:date="2021-11-17T07:08:00Z">
            <w:rPr>
              <w:rFonts w:eastAsia="Malgun Gothic"/>
            </w:rPr>
          </w:rPrChange>
        </w:rPr>
        <w:tab/>
        <w:t>the Scene Manager updates the current scene.</w:t>
      </w:r>
    </w:p>
    <w:p w14:paraId="16D47643" w14:textId="77777777" w:rsidR="0065792D" w:rsidRPr="00D40D56" w:rsidRDefault="0065792D" w:rsidP="0065792D">
      <w:pPr>
        <w:ind w:left="851" w:hanging="284"/>
        <w:rPr>
          <w:rFonts w:eastAsia="Malgun Gothic"/>
          <w:sz w:val="20"/>
          <w:szCs w:val="20"/>
          <w:rPrChange w:id="735" w:author="Ahsan, Saba" w:date="2021-11-17T07:08:00Z">
            <w:rPr>
              <w:rFonts w:eastAsia="Malgun Gothic"/>
            </w:rPr>
          </w:rPrChange>
        </w:rPr>
      </w:pPr>
      <w:r w:rsidRPr="00D40D56">
        <w:rPr>
          <w:rFonts w:eastAsia="Malgun Gothic"/>
          <w:sz w:val="20"/>
          <w:szCs w:val="20"/>
          <w:rPrChange w:id="736" w:author="Ahsan, Saba" w:date="2021-11-17T07:08:00Z">
            <w:rPr>
              <w:rFonts w:eastAsia="Malgun Gothic"/>
            </w:rPr>
          </w:rPrChange>
        </w:rPr>
        <w:t>d.</w:t>
      </w:r>
      <w:r w:rsidRPr="00D40D56">
        <w:rPr>
          <w:rFonts w:eastAsia="Malgun Gothic"/>
          <w:sz w:val="20"/>
          <w:szCs w:val="20"/>
          <w:rPrChange w:id="737" w:author="Ahsan, Saba" w:date="2021-11-17T07:08:00Z">
            <w:rPr>
              <w:rFonts w:eastAsia="Malgun Gothic"/>
            </w:rPr>
          </w:rPrChange>
        </w:rPr>
        <w:tab/>
        <w:t>The Scene Manager acquires the latest pose information and the user’s actions</w:t>
      </w:r>
    </w:p>
    <w:p w14:paraId="6FC9B763" w14:textId="77777777" w:rsidR="0065792D" w:rsidRPr="00D40D56" w:rsidRDefault="0065792D" w:rsidP="0065792D">
      <w:pPr>
        <w:ind w:left="851" w:hanging="284"/>
        <w:rPr>
          <w:rFonts w:eastAsia="Malgun Gothic"/>
          <w:sz w:val="20"/>
          <w:szCs w:val="20"/>
          <w:rPrChange w:id="738" w:author="Ahsan, Saba" w:date="2021-11-17T07:08:00Z">
            <w:rPr>
              <w:rFonts w:eastAsia="Malgun Gothic"/>
            </w:rPr>
          </w:rPrChange>
        </w:rPr>
      </w:pPr>
      <w:r w:rsidRPr="00D40D56">
        <w:rPr>
          <w:rFonts w:eastAsia="Malgun Gothic"/>
          <w:sz w:val="20"/>
          <w:szCs w:val="20"/>
          <w:rPrChange w:id="739" w:author="Ahsan, Saba" w:date="2021-11-17T07:08:00Z">
            <w:rPr>
              <w:rFonts w:eastAsia="Malgun Gothic"/>
            </w:rPr>
          </w:rPrChange>
        </w:rPr>
        <w:t>e.</w:t>
      </w:r>
      <w:r w:rsidRPr="00D40D56">
        <w:rPr>
          <w:rFonts w:eastAsia="Malgun Gothic"/>
          <w:sz w:val="20"/>
          <w:szCs w:val="20"/>
          <w:rPrChange w:id="740" w:author="Ahsan, Saba" w:date="2021-11-17T07:08:00Z">
            <w:rPr>
              <w:rFonts w:eastAsia="Malgun Gothic"/>
            </w:rPr>
          </w:rPrChange>
        </w:rPr>
        <w:tab/>
        <w:t>The Scene Manager shares that information with the AR/MR application on the server</w:t>
      </w:r>
    </w:p>
    <w:p w14:paraId="288D4302" w14:textId="77777777" w:rsidR="0065792D" w:rsidRPr="00D40D56" w:rsidRDefault="0065792D" w:rsidP="0065792D">
      <w:pPr>
        <w:ind w:left="851" w:hanging="284"/>
        <w:rPr>
          <w:rFonts w:eastAsia="Malgun Gothic"/>
          <w:sz w:val="20"/>
          <w:szCs w:val="20"/>
          <w:rPrChange w:id="741" w:author="Ahsan, Saba" w:date="2021-11-17T07:08:00Z">
            <w:rPr>
              <w:rFonts w:eastAsia="Malgun Gothic"/>
            </w:rPr>
          </w:rPrChange>
        </w:rPr>
      </w:pPr>
      <w:r w:rsidRPr="00D40D56">
        <w:rPr>
          <w:rFonts w:eastAsia="Malgun Gothic"/>
          <w:sz w:val="20"/>
          <w:szCs w:val="20"/>
          <w:rPrChange w:id="742" w:author="Ahsan, Saba" w:date="2021-11-17T07:08:00Z">
            <w:rPr>
              <w:rFonts w:eastAsia="Malgun Gothic"/>
            </w:rPr>
          </w:rPrChange>
        </w:rPr>
        <w:t>f.</w:t>
      </w:r>
      <w:r w:rsidRPr="00D40D56">
        <w:rPr>
          <w:rFonts w:eastAsia="Malgun Gothic"/>
          <w:sz w:val="20"/>
          <w:szCs w:val="20"/>
          <w:rPrChange w:id="743" w:author="Ahsan, Saba" w:date="2021-11-17T07:08:00Z">
            <w:rPr>
              <w:rFonts w:eastAsia="Malgun Gothic"/>
            </w:rPr>
          </w:rPrChange>
        </w:rPr>
        <w:tab/>
        <w:t>For each object:</w:t>
      </w:r>
    </w:p>
    <w:p w14:paraId="4E5068E3" w14:textId="77777777" w:rsidR="0065792D" w:rsidRPr="00D40D56" w:rsidRDefault="0065792D" w:rsidP="0065792D">
      <w:pPr>
        <w:ind w:left="1135" w:hanging="284"/>
        <w:rPr>
          <w:rFonts w:eastAsia="Malgun Gothic"/>
          <w:sz w:val="20"/>
          <w:szCs w:val="20"/>
          <w:rPrChange w:id="744" w:author="Ahsan, Saba" w:date="2021-11-17T07:08:00Z">
            <w:rPr>
              <w:rFonts w:eastAsia="Malgun Gothic"/>
            </w:rPr>
          </w:rPrChange>
        </w:rPr>
      </w:pPr>
      <w:r w:rsidRPr="00D40D56">
        <w:rPr>
          <w:rFonts w:eastAsia="Malgun Gothic"/>
          <w:sz w:val="20"/>
          <w:szCs w:val="20"/>
          <w:rPrChange w:id="745" w:author="Ahsan, Saba" w:date="2021-11-17T07:08:00Z">
            <w:rPr>
              <w:rFonts w:eastAsia="Malgun Gothic"/>
            </w:rPr>
          </w:rPrChange>
        </w:rPr>
        <w:t>i.</w:t>
      </w:r>
      <w:r w:rsidRPr="00D40D56">
        <w:rPr>
          <w:rFonts w:eastAsia="Malgun Gothic"/>
          <w:sz w:val="20"/>
          <w:szCs w:val="20"/>
          <w:rPrChange w:id="746" w:author="Ahsan, Saba" w:date="2021-11-17T07:08:00Z">
            <w:rPr>
              <w:rFonts w:eastAsia="Malgun Gothic"/>
            </w:rPr>
          </w:rPrChange>
        </w:rPr>
        <w:tab/>
        <w:t>The media pipeline fetches the media data. It could be static, segmented, or real-time media streams</w:t>
      </w:r>
    </w:p>
    <w:p w14:paraId="7DD4990A" w14:textId="77777777" w:rsidR="0065792D" w:rsidRPr="00D40D56" w:rsidRDefault="0065792D" w:rsidP="0065792D">
      <w:pPr>
        <w:ind w:left="1135" w:hanging="284"/>
        <w:rPr>
          <w:rFonts w:eastAsia="Malgun Gothic"/>
          <w:sz w:val="20"/>
          <w:szCs w:val="20"/>
          <w:rPrChange w:id="747" w:author="Ahsan, Saba" w:date="2021-11-17T07:08:00Z">
            <w:rPr>
              <w:rFonts w:eastAsia="Malgun Gothic"/>
            </w:rPr>
          </w:rPrChange>
        </w:rPr>
      </w:pPr>
      <w:r w:rsidRPr="00D40D56">
        <w:rPr>
          <w:rFonts w:eastAsia="Malgun Gothic"/>
          <w:sz w:val="20"/>
          <w:szCs w:val="20"/>
          <w:rPrChange w:id="748" w:author="Ahsan, Saba" w:date="2021-11-17T07:08:00Z">
            <w:rPr>
              <w:rFonts w:eastAsia="Malgun Gothic"/>
            </w:rPr>
          </w:rPrChange>
        </w:rPr>
        <w:t>ii.</w:t>
      </w:r>
      <w:r w:rsidRPr="00D40D56">
        <w:rPr>
          <w:rFonts w:eastAsia="Malgun Gothic"/>
          <w:sz w:val="20"/>
          <w:szCs w:val="20"/>
          <w:rPrChange w:id="749" w:author="Ahsan, Saba" w:date="2021-11-17T07:08:00Z">
            <w:rPr>
              <w:rFonts w:eastAsia="Malgun Gothic"/>
            </w:rPr>
          </w:rPrChange>
        </w:rPr>
        <w:tab/>
        <w:t>The media pipeline processes the media and makes it available in buffers</w:t>
      </w:r>
    </w:p>
    <w:p w14:paraId="600006E6" w14:textId="77777777" w:rsidR="0065792D" w:rsidRPr="00D40D56" w:rsidRDefault="0065792D" w:rsidP="0065792D">
      <w:pPr>
        <w:ind w:left="851" w:hanging="284"/>
        <w:rPr>
          <w:rFonts w:eastAsia="Malgun Gothic"/>
          <w:sz w:val="20"/>
          <w:szCs w:val="20"/>
          <w:rPrChange w:id="750" w:author="Ahsan, Saba" w:date="2021-11-17T07:08:00Z">
            <w:rPr>
              <w:rFonts w:eastAsia="Malgun Gothic"/>
            </w:rPr>
          </w:rPrChange>
        </w:rPr>
      </w:pPr>
      <w:r w:rsidRPr="00D40D56">
        <w:rPr>
          <w:rFonts w:eastAsia="Malgun Gothic"/>
          <w:sz w:val="20"/>
          <w:szCs w:val="20"/>
          <w:rPrChange w:id="751" w:author="Ahsan, Saba" w:date="2021-11-17T07:08:00Z">
            <w:rPr>
              <w:rFonts w:eastAsia="Malgun Gothic"/>
            </w:rPr>
          </w:rPrChange>
        </w:rPr>
        <w:t>g.</w:t>
      </w:r>
      <w:r w:rsidRPr="00D40D56">
        <w:rPr>
          <w:rFonts w:eastAsia="Malgun Gothic"/>
          <w:sz w:val="20"/>
          <w:szCs w:val="20"/>
          <w:rPrChange w:id="752" w:author="Ahsan, Saba" w:date="2021-11-17T07:08:00Z">
            <w:rPr>
              <w:rFonts w:eastAsia="Malgun Gothic"/>
            </w:rPr>
          </w:rPrChange>
        </w:rPr>
        <w:tab/>
        <w:t>For each object to be rendered:</w:t>
      </w:r>
    </w:p>
    <w:p w14:paraId="7C157F8A" w14:textId="77777777" w:rsidR="0065792D" w:rsidRPr="00D40D56" w:rsidRDefault="0065792D" w:rsidP="0065792D">
      <w:pPr>
        <w:ind w:left="1135" w:hanging="284"/>
        <w:rPr>
          <w:rFonts w:eastAsia="Malgun Gothic"/>
          <w:sz w:val="20"/>
          <w:szCs w:val="20"/>
          <w:rPrChange w:id="753" w:author="Ahsan, Saba" w:date="2021-11-17T07:08:00Z">
            <w:rPr>
              <w:rFonts w:eastAsia="Malgun Gothic"/>
            </w:rPr>
          </w:rPrChange>
        </w:rPr>
      </w:pPr>
      <w:r w:rsidRPr="00D40D56">
        <w:rPr>
          <w:rFonts w:eastAsia="Malgun Gothic"/>
          <w:sz w:val="20"/>
          <w:szCs w:val="20"/>
          <w:rPrChange w:id="754" w:author="Ahsan, Saba" w:date="2021-11-17T07:08:00Z">
            <w:rPr>
              <w:rFonts w:eastAsia="Malgun Gothic"/>
            </w:rPr>
          </w:rPrChange>
        </w:rPr>
        <w:t>i.</w:t>
      </w:r>
      <w:r w:rsidRPr="00D40D56">
        <w:rPr>
          <w:rFonts w:eastAsia="Malgun Gothic"/>
          <w:sz w:val="20"/>
          <w:szCs w:val="20"/>
          <w:rPrChange w:id="755" w:author="Ahsan, Saba" w:date="2021-11-17T07:08:00Z">
            <w:rPr>
              <w:rFonts w:eastAsia="Malgun Gothic"/>
            </w:rPr>
          </w:rPrChange>
        </w:rPr>
        <w:tab/>
        <w:t>The Scene Manager gets processed media data from the media pipeline buffers</w:t>
      </w:r>
    </w:p>
    <w:p w14:paraId="5FCAD71A" w14:textId="77777777" w:rsidR="0065792D" w:rsidRPr="00D40D56" w:rsidRDefault="0065792D" w:rsidP="0065792D">
      <w:pPr>
        <w:ind w:left="1135" w:hanging="284"/>
        <w:rPr>
          <w:rFonts w:eastAsia="Malgun Gothic"/>
          <w:sz w:val="20"/>
          <w:szCs w:val="20"/>
          <w:rPrChange w:id="756" w:author="Ahsan, Saba" w:date="2021-11-17T07:08:00Z">
            <w:rPr>
              <w:rFonts w:eastAsia="Malgun Gothic"/>
            </w:rPr>
          </w:rPrChange>
        </w:rPr>
      </w:pPr>
      <w:r w:rsidRPr="00D40D56">
        <w:rPr>
          <w:rFonts w:eastAsia="Malgun Gothic"/>
          <w:sz w:val="20"/>
          <w:szCs w:val="20"/>
          <w:rPrChange w:id="757" w:author="Ahsan, Saba" w:date="2021-11-17T07:08:00Z">
            <w:rPr>
              <w:rFonts w:eastAsia="Malgun Gothic"/>
            </w:rPr>
          </w:rPrChange>
        </w:rPr>
        <w:t>ii.</w:t>
      </w:r>
      <w:r w:rsidRPr="00D40D56">
        <w:rPr>
          <w:rFonts w:eastAsia="Malgun Gothic"/>
          <w:sz w:val="20"/>
          <w:szCs w:val="20"/>
          <w:rPrChange w:id="758" w:author="Ahsan, Saba" w:date="2021-11-17T07:08:00Z">
            <w:rPr>
              <w:rFonts w:eastAsia="Malgun Gothic"/>
            </w:rPr>
          </w:rPrChange>
        </w:rPr>
        <w:tab/>
        <w:t>The Scene Manager reconstructs and renders the object</w:t>
      </w:r>
    </w:p>
    <w:p w14:paraId="0DF54271" w14:textId="56086CAF" w:rsidR="0065792D" w:rsidRPr="00D40D56" w:rsidDel="00620C6C" w:rsidRDefault="0065792D">
      <w:pPr>
        <w:ind w:left="851" w:hanging="284"/>
        <w:rPr>
          <w:ins w:id="759" w:author="Ahsan, Saba" w:date="2021-11-12T23:21:00Z"/>
          <w:del w:id="760" w:author="Thomas Stockhammer" w:date="2021-11-15T05:47:00Z"/>
          <w:rFonts w:eastAsia="Malgun Gothic"/>
          <w:sz w:val="20"/>
          <w:szCs w:val="20"/>
          <w:rPrChange w:id="761" w:author="Ahsan, Saba" w:date="2021-11-17T07:08:00Z">
            <w:rPr>
              <w:ins w:id="762" w:author="Ahsan, Saba" w:date="2021-11-12T23:21:00Z"/>
              <w:del w:id="763" w:author="Thomas Stockhammer" w:date="2021-11-15T05:47:00Z"/>
              <w:rFonts w:eastAsia="Malgun Gothic"/>
            </w:rPr>
          </w:rPrChange>
        </w:rPr>
        <w:pPrChange w:id="764" w:author="Thomas Stockhammer" w:date="2021-11-16T07:08:00Z">
          <w:pPr/>
        </w:pPrChange>
      </w:pPr>
      <w:r w:rsidRPr="00D40D56">
        <w:rPr>
          <w:rFonts w:eastAsia="Malgun Gothic"/>
          <w:sz w:val="20"/>
          <w:szCs w:val="20"/>
          <w:rPrChange w:id="765" w:author="Ahsan, Saba" w:date="2021-11-17T07:08:00Z">
            <w:rPr>
              <w:rFonts w:eastAsia="Malgun Gothic"/>
            </w:rPr>
          </w:rPrChange>
        </w:rPr>
        <w:t>h.</w:t>
      </w:r>
      <w:r w:rsidRPr="00D40D56">
        <w:rPr>
          <w:rFonts w:eastAsia="Malgun Gothic"/>
          <w:sz w:val="20"/>
          <w:szCs w:val="20"/>
          <w:rPrChange w:id="766" w:author="Ahsan, Saba" w:date="2021-11-17T07:08:00Z">
            <w:rPr>
              <w:rFonts w:eastAsia="Malgun Gothic"/>
            </w:rPr>
          </w:rPrChange>
        </w:rPr>
        <w:tab/>
        <w:t>The Scene Manager passes the rendered frame to the AR/MR Runtime for display on the user’s HMD.</w:t>
      </w:r>
      <w:bookmarkEnd w:id="438"/>
    </w:p>
    <w:p w14:paraId="1C3E6179" w14:textId="202E2804" w:rsidR="0098220B" w:rsidRPr="00D40D56" w:rsidRDefault="0098220B">
      <w:pPr>
        <w:ind w:left="851" w:hanging="284"/>
        <w:rPr>
          <w:ins w:id="767" w:author="Ahsan, Saba" w:date="2021-11-12T23:21:00Z"/>
          <w:rFonts w:eastAsia="Malgun Gothic"/>
          <w:sz w:val="20"/>
          <w:szCs w:val="20"/>
          <w:rPrChange w:id="768" w:author="Ahsan, Saba" w:date="2021-11-17T07:08:00Z">
            <w:rPr>
              <w:ins w:id="769" w:author="Ahsan, Saba" w:date="2021-11-12T23:21:00Z"/>
              <w:rFonts w:eastAsia="Malgun Gothic"/>
            </w:rPr>
          </w:rPrChange>
        </w:rPr>
        <w:pPrChange w:id="770" w:author="Thomas Stockhammer" w:date="2021-11-16T07:08:00Z">
          <w:pPr/>
        </w:pPrChange>
      </w:pPr>
    </w:p>
    <w:p w14:paraId="10BE89EB" w14:textId="09018E1D" w:rsidR="00D83912" w:rsidRDefault="0098220B" w:rsidP="00190D90">
      <w:pPr>
        <w:keepNext/>
        <w:keepLines/>
        <w:spacing w:before="180"/>
        <w:ind w:left="1134" w:hanging="1134"/>
        <w:outlineLvl w:val="1"/>
        <w:rPr>
          <w:ins w:id="771" w:author="Thomas Stockhammer" w:date="2021-11-16T07:21:00Z"/>
          <w:rFonts w:ascii="Arial" w:eastAsia="Malgun Gothic" w:hAnsi="Arial"/>
          <w:sz w:val="28"/>
          <w:szCs w:val="18"/>
          <w:lang w:eastAsia="ko-KR"/>
        </w:rPr>
      </w:pPr>
      <w:commentRangeStart w:id="772"/>
      <w:r w:rsidRPr="007F3437">
        <w:rPr>
          <w:rFonts w:ascii="Arial" w:eastAsia="Malgun Gothic" w:hAnsi="Arial"/>
          <w:sz w:val="28"/>
          <w:szCs w:val="18"/>
          <w:lang w:eastAsia="ko-KR"/>
        </w:rPr>
        <w:t>4.3.</w:t>
      </w:r>
      <w:r w:rsidR="005D022D">
        <w:rPr>
          <w:rFonts w:ascii="Arial" w:eastAsia="Malgun Gothic" w:hAnsi="Arial"/>
          <w:sz w:val="28"/>
          <w:szCs w:val="18"/>
          <w:lang w:eastAsia="ko-KR"/>
        </w:rPr>
        <w:t>3</w:t>
      </w:r>
      <w:r w:rsidRPr="007F3437">
        <w:rPr>
          <w:rFonts w:ascii="Arial" w:eastAsia="Malgun Gothic" w:hAnsi="Arial"/>
          <w:sz w:val="28"/>
          <w:szCs w:val="18"/>
          <w:lang w:eastAsia="ko-KR"/>
        </w:rPr>
        <w:tab/>
      </w:r>
      <w:r w:rsidR="00301EF7">
        <w:rPr>
          <w:rFonts w:ascii="Arial" w:eastAsia="Malgun Gothic" w:hAnsi="Arial"/>
          <w:sz w:val="28"/>
          <w:szCs w:val="18"/>
          <w:lang w:eastAsia="ko-KR"/>
        </w:rPr>
        <w:t xml:space="preserve">XR </w:t>
      </w:r>
      <w:r>
        <w:rPr>
          <w:rFonts w:ascii="Arial" w:eastAsia="Malgun Gothic" w:hAnsi="Arial"/>
          <w:sz w:val="28"/>
          <w:szCs w:val="18"/>
          <w:lang w:eastAsia="ko-KR"/>
        </w:rPr>
        <w:t>Spatial Computing Session</w:t>
      </w:r>
      <w:commentRangeEnd w:id="772"/>
      <w:r w:rsidR="0011120E">
        <w:rPr>
          <w:rStyle w:val="CommentReference"/>
        </w:rPr>
        <w:commentReference w:id="772"/>
      </w:r>
    </w:p>
    <w:p w14:paraId="286E00EB" w14:textId="1A37504D" w:rsidR="003430F4" w:rsidRPr="00D40D56" w:rsidRDefault="003430F4" w:rsidP="003430F4">
      <w:pPr>
        <w:rPr>
          <w:ins w:id="773" w:author="Thomas Stockhammer" w:date="2021-11-16T07:22:00Z"/>
          <w:rFonts w:eastAsia="Malgun Gothic"/>
          <w:sz w:val="20"/>
          <w:szCs w:val="20"/>
          <w:rPrChange w:id="774" w:author="Ahsan, Saba" w:date="2021-11-17T07:09:00Z">
            <w:rPr>
              <w:ins w:id="775" w:author="Thomas Stockhammer" w:date="2021-11-16T07:22:00Z"/>
              <w:rFonts w:eastAsia="Malgun Gothic"/>
            </w:rPr>
          </w:rPrChange>
        </w:rPr>
      </w:pPr>
      <w:ins w:id="776" w:author="Thomas Stockhammer" w:date="2021-11-16T07:21:00Z">
        <w:r w:rsidRPr="00D40D56">
          <w:rPr>
            <w:rFonts w:eastAsia="Malgun Gothic"/>
            <w:sz w:val="20"/>
            <w:szCs w:val="20"/>
            <w:rPrChange w:id="777" w:author="Ahsan, Saba" w:date="2021-11-17T07:09:00Z">
              <w:rPr>
                <w:rFonts w:eastAsia="Malgun Gothic"/>
              </w:rPr>
            </w:rPrChange>
          </w:rPr>
          <w:t xml:space="preserve">In this clause, we provide basic processes and generic workflow description for setting up </w:t>
        </w:r>
        <w:r w:rsidR="00C16E26" w:rsidRPr="00D40D56">
          <w:rPr>
            <w:rFonts w:eastAsia="Malgun Gothic"/>
            <w:sz w:val="20"/>
            <w:szCs w:val="20"/>
            <w:rPrChange w:id="778" w:author="Ahsan, Saba" w:date="2021-11-17T07:09:00Z">
              <w:rPr>
                <w:rFonts w:eastAsia="Malgun Gothic"/>
              </w:rPr>
            </w:rPrChange>
          </w:rPr>
          <w:t>an XR spatial compute</w:t>
        </w:r>
        <w:r w:rsidRPr="00D40D56">
          <w:rPr>
            <w:rFonts w:eastAsia="Malgun Gothic"/>
            <w:sz w:val="20"/>
            <w:szCs w:val="20"/>
            <w:rPrChange w:id="779" w:author="Ahsan, Saba" w:date="2021-11-17T07:09:00Z">
              <w:rPr>
                <w:rFonts w:eastAsia="Malgun Gothic"/>
              </w:rPr>
            </w:rPrChange>
          </w:rPr>
          <w:t xml:space="preserve"> </w:t>
        </w:r>
      </w:ins>
      <w:ins w:id="780" w:author="Thomas Stockhammer" w:date="2021-11-16T07:22:00Z">
        <w:r w:rsidR="00C16E26" w:rsidRPr="00D40D56">
          <w:rPr>
            <w:rFonts w:eastAsia="Malgun Gothic"/>
            <w:sz w:val="20"/>
            <w:szCs w:val="20"/>
            <w:rPrChange w:id="781" w:author="Ahsan, Saba" w:date="2021-11-17T07:09:00Z">
              <w:rPr>
                <w:rFonts w:eastAsia="Malgun Gothic"/>
              </w:rPr>
            </w:rPrChange>
          </w:rPr>
          <w:t>session</w:t>
        </w:r>
      </w:ins>
      <w:ins w:id="782" w:author="Thomas Stockhammer" w:date="2021-11-16T07:21:00Z">
        <w:r w:rsidRPr="00D40D56">
          <w:rPr>
            <w:rFonts w:eastAsia="Malgun Gothic"/>
            <w:sz w:val="20"/>
            <w:szCs w:val="20"/>
            <w:rPrChange w:id="783" w:author="Ahsan, Saba" w:date="2021-11-17T07:09:00Z">
              <w:rPr>
                <w:rFonts w:eastAsia="Malgun Gothic"/>
              </w:rPr>
            </w:rPrChange>
          </w:rPr>
          <w:t xml:space="preserve"> for </w:t>
        </w:r>
      </w:ins>
      <w:ins w:id="784" w:author="Thomas Stockhammer" w:date="2021-11-16T07:22:00Z">
        <w:r w:rsidR="006135E6" w:rsidRPr="00D40D56">
          <w:rPr>
            <w:rFonts w:eastAsia="Malgun Gothic"/>
            <w:sz w:val="20"/>
            <w:szCs w:val="20"/>
            <w:rPrChange w:id="785" w:author="Ahsan, Saba" w:date="2021-11-17T07:09:00Z">
              <w:rPr>
                <w:rFonts w:eastAsia="Malgun Gothic"/>
              </w:rPr>
            </w:rPrChange>
          </w:rPr>
          <w:t>spatial description related data to be</w:t>
        </w:r>
      </w:ins>
      <w:ins w:id="786" w:author="Thomas Stockhammer" w:date="2021-11-16T07:21:00Z">
        <w:r w:rsidRPr="00D40D56">
          <w:rPr>
            <w:rFonts w:eastAsia="Malgun Gothic"/>
            <w:sz w:val="20"/>
            <w:szCs w:val="20"/>
            <w:rPrChange w:id="787" w:author="Ahsan, Saba" w:date="2021-11-17T07:09:00Z">
              <w:rPr>
                <w:rFonts w:eastAsia="Malgun Gothic"/>
              </w:rPr>
            </w:rPrChange>
          </w:rPr>
          <w:t xml:space="preserve"> accessed over the network. This generic basic process may be extended to address specific applications and use cases. The call flow as shown in Figure 4.3.</w:t>
        </w:r>
      </w:ins>
      <w:ins w:id="788" w:author="Thomas Stockhammer" w:date="2021-11-16T07:22:00Z">
        <w:r w:rsidR="006135E6" w:rsidRPr="00D40D56">
          <w:rPr>
            <w:rFonts w:eastAsia="Malgun Gothic"/>
            <w:sz w:val="20"/>
            <w:szCs w:val="20"/>
            <w:rPrChange w:id="789" w:author="Ahsan, Saba" w:date="2021-11-17T07:09:00Z">
              <w:rPr>
                <w:rFonts w:eastAsia="Malgun Gothic"/>
              </w:rPr>
            </w:rPrChange>
          </w:rPr>
          <w:t>3</w:t>
        </w:r>
      </w:ins>
      <w:ins w:id="790" w:author="Thomas Stockhammer" w:date="2021-11-16T07:21:00Z">
        <w:r w:rsidRPr="00D40D56">
          <w:rPr>
            <w:rFonts w:eastAsia="Malgun Gothic"/>
            <w:sz w:val="20"/>
            <w:szCs w:val="20"/>
            <w:rPrChange w:id="791" w:author="Ahsan, Saba" w:date="2021-11-17T07:09:00Z">
              <w:rPr>
                <w:rFonts w:eastAsia="Malgun Gothic"/>
              </w:rPr>
            </w:rPrChange>
          </w:rPr>
          <w:t>-1 aligns with the STAR/EDGAR architecture and serves as a baseline for defining use-case specific call flows.</w:t>
        </w:r>
      </w:ins>
    </w:p>
    <w:p w14:paraId="29FBE97B" w14:textId="2A27E1EF" w:rsidR="006135E6" w:rsidRPr="0065792D" w:rsidRDefault="00B46E52" w:rsidP="003430F4">
      <w:pPr>
        <w:rPr>
          <w:ins w:id="792" w:author="Thomas Stockhammer" w:date="2021-11-16T07:21:00Z"/>
          <w:rFonts w:eastAsia="Malgun Gothic"/>
        </w:rPr>
      </w:pPr>
      <w:ins w:id="793" w:author="Thomas Stockhammer" w:date="2021-11-16T07:23:00Z">
        <w:r w:rsidRPr="0065792D">
          <w:rPr>
            <w:rFonts w:ascii="Arial" w:eastAsia="Malgun Gothic" w:hAnsi="Arial"/>
            <w:b/>
            <w:noProof/>
          </w:rPr>
          <w:object w:dxaOrig="14970" w:dyaOrig="16170" w14:anchorId="2022FC61">
            <v:shape id="_x0000_i1041" type="#_x0000_t75" style="width:523pt;height:666pt" o:ole="">
              <v:imagedata r:id="rId46" o:title=""/>
            </v:shape>
            <o:OLEObject Type="Embed" ProgID="Mscgen.Chart" ShapeID="_x0000_i1041" DrawAspect="Content" ObjectID="_1698639085" r:id="rId47"/>
          </w:object>
        </w:r>
      </w:ins>
    </w:p>
    <w:p w14:paraId="31626FF6" w14:textId="76FC0A93" w:rsidR="003430F4" w:rsidDel="00DE10D3" w:rsidRDefault="003430F4">
      <w:pPr>
        <w:keepNext/>
        <w:keepLines/>
        <w:spacing w:before="180"/>
        <w:outlineLvl w:val="1"/>
        <w:rPr>
          <w:del w:id="794" w:author="Thomas Stockhammer" w:date="2021-11-16T17:10:00Z"/>
          <w:rFonts w:ascii="Arial" w:eastAsia="Malgun Gothic" w:hAnsi="Arial"/>
          <w:sz w:val="28"/>
          <w:szCs w:val="18"/>
          <w:lang w:eastAsia="ko-KR"/>
        </w:rPr>
        <w:pPrChange w:id="795" w:author="Thomas Stockhammer" w:date="2021-11-16T07:22:00Z">
          <w:pPr>
            <w:keepNext/>
            <w:keepLines/>
            <w:spacing w:before="180"/>
            <w:ind w:left="1134" w:hanging="1134"/>
            <w:outlineLvl w:val="1"/>
          </w:pPr>
        </w:pPrChange>
      </w:pPr>
    </w:p>
    <w:p w14:paraId="25C1D8C1" w14:textId="7EFEFE8B" w:rsidR="0098220B" w:rsidDel="00DE10D3" w:rsidRDefault="00E056E2" w:rsidP="0065792D">
      <w:pPr>
        <w:rPr>
          <w:del w:id="796" w:author="Thomas Stockhammer" w:date="2021-11-16T17:10:00Z"/>
        </w:rPr>
      </w:pPr>
      <w:del w:id="797" w:author="Thomas Stockhammer" w:date="2021-11-16T17:10:00Z">
        <w:r w:rsidDel="00DE10D3">
          <w:delText xml:space="preserve">A generic call flow for </w:delText>
        </w:r>
      </w:del>
      <w:ins w:id="798" w:author="Thomas Stockhammer" w:date="2021-11-16T07:20:00Z">
        <w:del w:id="799" w:author="Thomas Stockhammer" w:date="2021-11-16T17:10:00Z">
          <w:r w:rsidR="00D307D0" w:rsidDel="00DE10D3">
            <w:delText xml:space="preserve">a spatial </w:delText>
          </w:r>
        </w:del>
      </w:ins>
      <w:del w:id="800" w:author="Thomas Stockhammer" w:date="2021-11-16T17:10:00Z">
        <w:r w:rsidR="00AE3EBD" w:rsidDel="00DE10D3">
          <w:delText>with XR spatial compute edge and remote rendering</w:delText>
        </w:r>
      </w:del>
      <w:ins w:id="801" w:author="Thomas Stockhammer" w:date="2021-11-16T07:20:00Z">
        <w:del w:id="802" w:author="Thomas Stockhammer" w:date="2021-11-16T17:10:00Z">
          <w:r w:rsidR="00D307D0" w:rsidDel="00DE10D3">
            <w:delText>compute session</w:delText>
          </w:r>
        </w:del>
      </w:ins>
      <w:del w:id="803" w:author="Thomas Stockhammer" w:date="2021-11-16T17:10:00Z">
        <w:r w:rsidR="00AE3EBD" w:rsidDel="00DE10D3">
          <w:delText xml:space="preserve"> is shown in Figure 4.3.2-3</w:delText>
        </w:r>
      </w:del>
      <w:ins w:id="804" w:author="Thomas Stockhammer" w:date="2021-11-16T07:20:00Z">
        <w:del w:id="805" w:author="Thomas Stockhammer" w:date="2021-11-16T17:10:00Z">
          <w:r w:rsidR="00D307D0" w:rsidDel="00DE10D3">
            <w:delText>.</w:delText>
          </w:r>
        </w:del>
      </w:ins>
      <w:del w:id="806" w:author="Thomas Stockhammer" w:date="2021-11-16T17:10:00Z">
        <w:r w:rsidR="00AE3EBD" w:rsidDel="00DE10D3">
          <w:delText xml:space="preserve"> </w:delText>
        </w:r>
      </w:del>
    </w:p>
    <w:p w14:paraId="0ED22A95" w14:textId="63E3E5B5" w:rsidR="00660BD9" w:rsidDel="00DE10D3" w:rsidRDefault="00047B3B" w:rsidP="0098743B">
      <w:pPr>
        <w:rPr>
          <w:del w:id="807" w:author="Thomas Stockhammer" w:date="2021-11-16T17:10:00Z"/>
        </w:rPr>
      </w:pPr>
      <w:del w:id="808" w:author="Thomas Stockhammer" w:date="2021-11-16T17:10:00Z">
        <w:r w:rsidDel="00DE10D3">
          <w:rPr>
            <w:noProof/>
          </w:rPr>
          <w:drawing>
            <wp:inline distT="0" distB="0" distL="0" distR="0" wp14:anchorId="48E2D789" wp14:editId="6DBE3961">
              <wp:extent cx="6120130" cy="4058285"/>
              <wp:effectExtent l="0" t="0" r="0" b="0"/>
              <wp:docPr id="6" name="Picture 6"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Graphical user interface&#10;&#10;Description automatically generated"/>
                      <pic:cNvPicPr/>
                    </pic:nvPicPr>
                    <pic:blipFill>
                      <a:blip r:embed="rId48">
                        <a:extLst>
                          <a:ext uri="{28A0092B-C50C-407E-A947-70E740481C1C}">
                            <a14:useLocalDpi xmlns:a14="http://schemas.microsoft.com/office/drawing/2010/main" val="0"/>
                          </a:ext>
                        </a:extLst>
                      </a:blip>
                      <a:stretch>
                        <a:fillRect/>
                      </a:stretch>
                    </pic:blipFill>
                    <pic:spPr>
                      <a:xfrm>
                        <a:off x="0" y="0"/>
                        <a:ext cx="6120130" cy="4058285"/>
                      </a:xfrm>
                      <a:prstGeom prst="rect">
                        <a:avLst/>
                      </a:prstGeom>
                    </pic:spPr>
                  </pic:pic>
                </a:graphicData>
              </a:graphic>
            </wp:inline>
          </w:drawing>
        </w:r>
      </w:del>
    </w:p>
    <w:p w14:paraId="2F041B49" w14:textId="7578A305" w:rsidR="00AE3EBD" w:rsidRDefault="00AE3EBD" w:rsidP="00AE3EBD">
      <w:pPr>
        <w:keepNext/>
        <w:keepLines/>
        <w:spacing w:before="180"/>
        <w:jc w:val="center"/>
        <w:outlineLvl w:val="1"/>
        <w:rPr>
          <w:b/>
          <w:bCs/>
        </w:rPr>
      </w:pPr>
      <w:r w:rsidRPr="007F3437">
        <w:rPr>
          <w:b/>
          <w:bCs/>
        </w:rPr>
        <w:t>Figure 4.3.</w:t>
      </w:r>
      <w:ins w:id="809" w:author="Thomas Stockhammer" w:date="2021-11-16T17:10:00Z">
        <w:r w:rsidR="00DE10D3">
          <w:rPr>
            <w:b/>
            <w:bCs/>
          </w:rPr>
          <w:t>3</w:t>
        </w:r>
      </w:ins>
      <w:del w:id="810" w:author="Thomas Stockhammer" w:date="2021-11-16T17:10:00Z">
        <w:r w:rsidRPr="007F3437" w:rsidDel="00DE10D3">
          <w:rPr>
            <w:b/>
            <w:bCs/>
          </w:rPr>
          <w:delText>2</w:delText>
        </w:r>
      </w:del>
      <w:r w:rsidRPr="007F3437">
        <w:rPr>
          <w:b/>
          <w:bCs/>
        </w:rPr>
        <w:t>-</w:t>
      </w:r>
      <w:ins w:id="811" w:author="Thomas Stockhammer" w:date="2021-11-16T17:10:00Z">
        <w:r w:rsidR="00DE10D3">
          <w:rPr>
            <w:b/>
            <w:bCs/>
          </w:rPr>
          <w:t>1</w:t>
        </w:r>
      </w:ins>
      <w:del w:id="812" w:author="Thomas Stockhammer" w:date="2021-11-16T17:10:00Z">
        <w:r w:rsidDel="00DE10D3">
          <w:rPr>
            <w:b/>
            <w:bCs/>
          </w:rPr>
          <w:delText>3</w:delText>
        </w:r>
      </w:del>
      <w:r w:rsidRPr="007F3437">
        <w:rPr>
          <w:b/>
          <w:bCs/>
        </w:rPr>
        <w:t xml:space="preserve"> Functional diagram for spatial computing</w:t>
      </w:r>
      <w:r>
        <w:rPr>
          <w:b/>
          <w:bCs/>
        </w:rPr>
        <w:t xml:space="preserve"> with XR spatial compute edge</w:t>
      </w:r>
    </w:p>
    <w:p w14:paraId="1989539C" w14:textId="77777777" w:rsidR="00A072A1" w:rsidRDefault="00A072A1" w:rsidP="00BC5C54">
      <w:pPr>
        <w:rPr>
          <w:ins w:id="813" w:author="Thomas Stockhammer" w:date="2021-11-16T19:08:00Z"/>
          <w:rFonts w:eastAsia="Malgun Gothic"/>
        </w:rPr>
      </w:pPr>
    </w:p>
    <w:p w14:paraId="2A5E115C" w14:textId="2C5D7CCB" w:rsidR="00BC5C54" w:rsidRPr="00D40D56" w:rsidRDefault="00BC5C54" w:rsidP="00BC5C54">
      <w:pPr>
        <w:rPr>
          <w:ins w:id="814" w:author="Thomas Stockhammer" w:date="2021-11-16T08:06:00Z"/>
          <w:rFonts w:eastAsia="Malgun Gothic"/>
          <w:sz w:val="20"/>
          <w:szCs w:val="20"/>
          <w:rPrChange w:id="815" w:author="Ahsan, Saba" w:date="2021-11-17T07:09:00Z">
            <w:rPr>
              <w:ins w:id="816" w:author="Thomas Stockhammer" w:date="2021-11-16T08:06:00Z"/>
              <w:rFonts w:eastAsia="Malgun Gothic"/>
            </w:rPr>
          </w:rPrChange>
        </w:rPr>
      </w:pPr>
      <w:commentRangeStart w:id="817"/>
      <w:commentRangeStart w:id="818"/>
      <w:ins w:id="819" w:author="Thomas Stockhammer" w:date="2021-11-16T08:06:00Z">
        <w:r w:rsidRPr="00D40D56">
          <w:rPr>
            <w:rFonts w:eastAsia="Malgun Gothic"/>
            <w:sz w:val="20"/>
            <w:szCs w:val="20"/>
            <w:rPrChange w:id="820" w:author="Ahsan, Saba" w:date="2021-11-17T07:09:00Z">
              <w:rPr>
                <w:rFonts w:eastAsia="Malgun Gothic"/>
              </w:rPr>
            </w:rPrChange>
          </w:rPr>
          <w:t>A description of the steps of the general workflow is provided as follows:</w:t>
        </w:r>
      </w:ins>
    </w:p>
    <w:p w14:paraId="75CCBB5A" w14:textId="4794B7A6" w:rsidR="00BC5C54" w:rsidRPr="00D40D56" w:rsidRDefault="00BC5C54" w:rsidP="00BC5C54">
      <w:pPr>
        <w:ind w:left="568" w:hanging="284"/>
        <w:rPr>
          <w:ins w:id="821" w:author="Thomas Stockhammer" w:date="2021-11-16T08:06:00Z"/>
          <w:rFonts w:eastAsia="Malgun Gothic"/>
          <w:sz w:val="20"/>
          <w:szCs w:val="20"/>
          <w:rPrChange w:id="822" w:author="Ahsan, Saba" w:date="2021-11-17T07:09:00Z">
            <w:rPr>
              <w:ins w:id="823" w:author="Thomas Stockhammer" w:date="2021-11-16T08:06:00Z"/>
              <w:rFonts w:eastAsia="Malgun Gothic"/>
            </w:rPr>
          </w:rPrChange>
        </w:rPr>
      </w:pPr>
      <w:ins w:id="824" w:author="Thomas Stockhammer" w:date="2021-11-16T08:06:00Z">
        <w:r w:rsidRPr="00D40D56">
          <w:rPr>
            <w:rFonts w:eastAsia="Malgun Gothic"/>
            <w:sz w:val="20"/>
            <w:szCs w:val="20"/>
            <w:rPrChange w:id="825" w:author="Ahsan, Saba" w:date="2021-11-17T07:09:00Z">
              <w:rPr>
                <w:rFonts w:eastAsia="Malgun Gothic"/>
              </w:rPr>
            </w:rPrChange>
          </w:rPr>
          <w:t>Step 1-1</w:t>
        </w:r>
      </w:ins>
      <w:ins w:id="826" w:author="Ahsan, Saba" w:date="2021-11-17T07:15:00Z">
        <w:r w:rsidR="00672AD1">
          <w:rPr>
            <w:rFonts w:eastAsia="Malgun Gothic"/>
            <w:sz w:val="20"/>
            <w:szCs w:val="20"/>
          </w:rPr>
          <w:t>1</w:t>
        </w:r>
      </w:ins>
      <w:ins w:id="827" w:author="Thomas Stockhammer" w:date="2021-11-16T08:06:00Z">
        <w:del w:id="828" w:author="Ahsan, Saba" w:date="2021-11-17T07:15:00Z">
          <w:r w:rsidRPr="00D40D56" w:rsidDel="00672AD1">
            <w:rPr>
              <w:rFonts w:eastAsia="Malgun Gothic"/>
              <w:sz w:val="20"/>
              <w:szCs w:val="20"/>
              <w:rPrChange w:id="829" w:author="Ahsan, Saba" w:date="2021-11-17T07:09:00Z">
                <w:rPr>
                  <w:rFonts w:eastAsia="Malgun Gothic"/>
                </w:rPr>
              </w:rPrChange>
            </w:rPr>
            <w:delText>0</w:delText>
          </w:r>
        </w:del>
        <w:r w:rsidRPr="00D40D56">
          <w:rPr>
            <w:rFonts w:eastAsia="Malgun Gothic"/>
            <w:sz w:val="20"/>
            <w:szCs w:val="20"/>
            <w:rPrChange w:id="830" w:author="Ahsan, Saba" w:date="2021-11-17T07:09:00Z">
              <w:rPr>
                <w:rFonts w:eastAsia="Malgun Gothic"/>
              </w:rPr>
            </w:rPrChange>
          </w:rPr>
          <w:t xml:space="preserve"> are provided in clause 4.3.1.</w:t>
        </w:r>
      </w:ins>
      <w:ins w:id="831" w:author="Ahsan, Saba" w:date="2021-11-17T07:17:00Z">
        <w:r w:rsidR="00672AD1">
          <w:rPr>
            <w:rFonts w:eastAsia="Malgun Gothic"/>
            <w:sz w:val="20"/>
            <w:szCs w:val="20"/>
          </w:rPr>
          <w:t xml:space="preserve"> </w:t>
        </w:r>
      </w:ins>
    </w:p>
    <w:p w14:paraId="4A3C7018" w14:textId="0C037593" w:rsidR="00BC5C54" w:rsidRPr="00D40D56" w:rsidRDefault="007557F8" w:rsidP="00BC5C54">
      <w:pPr>
        <w:ind w:left="568" w:hanging="284"/>
        <w:rPr>
          <w:ins w:id="832" w:author="Thomas Stockhammer" w:date="2021-11-16T08:06:00Z"/>
          <w:rFonts w:eastAsia="Malgun Gothic"/>
          <w:sz w:val="20"/>
          <w:szCs w:val="20"/>
          <w:rPrChange w:id="833" w:author="Ahsan, Saba" w:date="2021-11-17T07:09:00Z">
            <w:rPr>
              <w:ins w:id="834" w:author="Thomas Stockhammer" w:date="2021-11-16T08:06:00Z"/>
              <w:rFonts w:eastAsia="Malgun Gothic"/>
            </w:rPr>
          </w:rPrChange>
        </w:rPr>
      </w:pPr>
      <w:ins w:id="835" w:author="Thomas Stockhammer" w:date="2021-11-16T08:08:00Z">
        <w:r w:rsidRPr="00D40D56">
          <w:rPr>
            <w:rFonts w:eastAsia="Malgun Gothic"/>
            <w:sz w:val="20"/>
            <w:szCs w:val="20"/>
            <w:rPrChange w:id="836" w:author="Ahsan, Saba" w:date="2021-11-17T07:09:00Z">
              <w:rPr>
                <w:rFonts w:eastAsia="Malgun Gothic"/>
              </w:rPr>
            </w:rPrChange>
          </w:rPr>
          <w:t>1</w:t>
        </w:r>
      </w:ins>
      <w:ins w:id="837" w:author="Ahsan, Saba" w:date="2021-11-17T07:15:00Z">
        <w:r w:rsidR="00672AD1">
          <w:rPr>
            <w:rFonts w:eastAsia="Malgun Gothic"/>
            <w:sz w:val="20"/>
            <w:szCs w:val="20"/>
          </w:rPr>
          <w:t>2</w:t>
        </w:r>
      </w:ins>
      <w:ins w:id="838" w:author="Thomas Stockhammer" w:date="2021-11-16T08:08:00Z">
        <w:del w:id="839" w:author="Ahsan, Saba" w:date="2021-11-17T07:15:00Z">
          <w:r w:rsidRPr="00D40D56" w:rsidDel="00672AD1">
            <w:rPr>
              <w:rFonts w:eastAsia="Malgun Gothic"/>
              <w:sz w:val="20"/>
              <w:szCs w:val="20"/>
              <w:rPrChange w:id="840" w:author="Ahsan, Saba" w:date="2021-11-17T07:09:00Z">
                <w:rPr>
                  <w:rFonts w:eastAsia="Malgun Gothic"/>
                </w:rPr>
              </w:rPrChange>
            </w:rPr>
            <w:delText>1</w:delText>
          </w:r>
        </w:del>
      </w:ins>
      <w:ins w:id="841" w:author="Thomas Stockhammer" w:date="2021-11-16T08:06:00Z">
        <w:r w:rsidR="00BC5C54" w:rsidRPr="00D40D56">
          <w:rPr>
            <w:rFonts w:eastAsia="Malgun Gothic"/>
            <w:sz w:val="20"/>
            <w:szCs w:val="20"/>
            <w:rPrChange w:id="842" w:author="Ahsan, Saba" w:date="2021-11-17T07:09:00Z">
              <w:rPr>
                <w:rFonts w:eastAsia="Malgun Gothic"/>
              </w:rPr>
            </w:rPrChange>
          </w:rPr>
          <w:t>.</w:t>
        </w:r>
        <w:r w:rsidR="00BC5C54" w:rsidRPr="00D40D56">
          <w:rPr>
            <w:rFonts w:eastAsia="Malgun Gothic"/>
            <w:sz w:val="20"/>
            <w:szCs w:val="20"/>
            <w:rPrChange w:id="843" w:author="Ahsan, Saba" w:date="2021-11-17T07:09:00Z">
              <w:rPr>
                <w:rFonts w:eastAsia="Malgun Gothic"/>
              </w:rPr>
            </w:rPrChange>
          </w:rPr>
          <w:tab/>
        </w:r>
        <w:r w:rsidR="006C26C8" w:rsidRPr="00D40D56">
          <w:rPr>
            <w:rFonts w:eastAsia="Malgun Gothic"/>
            <w:sz w:val="20"/>
            <w:szCs w:val="20"/>
            <w:rPrChange w:id="844" w:author="Ahsan, Saba" w:date="2021-11-17T07:09:00Z">
              <w:rPr>
                <w:rFonts w:eastAsia="Malgun Gothic"/>
              </w:rPr>
            </w:rPrChange>
          </w:rPr>
          <w:t>XR Spatial compute delivery sessions are established</w:t>
        </w:r>
        <w:r w:rsidR="00BC5C54" w:rsidRPr="00D40D56">
          <w:rPr>
            <w:rFonts w:eastAsia="Malgun Gothic"/>
            <w:sz w:val="20"/>
            <w:szCs w:val="20"/>
            <w:rPrChange w:id="845" w:author="Ahsan, Saba" w:date="2021-11-17T07:09:00Z">
              <w:rPr>
                <w:rFonts w:eastAsia="Malgun Gothic"/>
              </w:rPr>
            </w:rPrChange>
          </w:rPr>
          <w:t>.</w:t>
        </w:r>
      </w:ins>
    </w:p>
    <w:p w14:paraId="0BA52110" w14:textId="7BC237FA" w:rsidR="00BC5C54" w:rsidRPr="00D40D56" w:rsidRDefault="007557F8" w:rsidP="00BC5C54">
      <w:pPr>
        <w:ind w:left="568" w:hanging="284"/>
        <w:rPr>
          <w:ins w:id="846" w:author="Thomas Stockhammer" w:date="2021-11-16T08:07:00Z"/>
          <w:rFonts w:eastAsia="Malgun Gothic"/>
          <w:sz w:val="20"/>
          <w:szCs w:val="20"/>
          <w:rPrChange w:id="847" w:author="Ahsan, Saba" w:date="2021-11-17T07:09:00Z">
            <w:rPr>
              <w:ins w:id="848" w:author="Thomas Stockhammer" w:date="2021-11-16T08:07:00Z"/>
              <w:rFonts w:eastAsia="Malgun Gothic"/>
            </w:rPr>
          </w:rPrChange>
        </w:rPr>
      </w:pPr>
      <w:ins w:id="849" w:author="Thomas Stockhammer" w:date="2021-11-16T08:08:00Z">
        <w:r w:rsidRPr="00D40D56">
          <w:rPr>
            <w:rFonts w:eastAsia="Malgun Gothic"/>
            <w:sz w:val="20"/>
            <w:szCs w:val="20"/>
            <w:rPrChange w:id="850" w:author="Ahsan, Saba" w:date="2021-11-17T07:09:00Z">
              <w:rPr>
                <w:rFonts w:eastAsia="Malgun Gothic"/>
              </w:rPr>
            </w:rPrChange>
          </w:rPr>
          <w:t>1</w:t>
        </w:r>
      </w:ins>
      <w:ins w:id="851" w:author="Ahsan, Saba" w:date="2021-11-17T07:15:00Z">
        <w:r w:rsidR="00672AD1">
          <w:rPr>
            <w:rFonts w:eastAsia="Malgun Gothic"/>
            <w:sz w:val="20"/>
            <w:szCs w:val="20"/>
          </w:rPr>
          <w:t>3</w:t>
        </w:r>
      </w:ins>
      <w:ins w:id="852" w:author="Thomas Stockhammer" w:date="2021-11-16T08:08:00Z">
        <w:del w:id="853" w:author="Ahsan, Saba" w:date="2021-11-17T07:15:00Z">
          <w:r w:rsidRPr="00D40D56" w:rsidDel="00672AD1">
            <w:rPr>
              <w:rFonts w:eastAsia="Malgun Gothic"/>
              <w:sz w:val="20"/>
              <w:szCs w:val="20"/>
              <w:rPrChange w:id="854" w:author="Ahsan, Saba" w:date="2021-11-17T07:09:00Z">
                <w:rPr>
                  <w:rFonts w:eastAsia="Malgun Gothic"/>
                </w:rPr>
              </w:rPrChange>
            </w:rPr>
            <w:delText>2</w:delText>
          </w:r>
        </w:del>
      </w:ins>
      <w:ins w:id="855" w:author="Thomas Stockhammer" w:date="2021-11-16T08:06:00Z">
        <w:r w:rsidR="00BC5C54" w:rsidRPr="00D40D56">
          <w:rPr>
            <w:rFonts w:eastAsia="Malgun Gothic"/>
            <w:sz w:val="20"/>
            <w:szCs w:val="20"/>
            <w:rPrChange w:id="856" w:author="Ahsan, Saba" w:date="2021-11-17T07:09:00Z">
              <w:rPr>
                <w:rFonts w:eastAsia="Malgun Gothic"/>
              </w:rPr>
            </w:rPrChange>
          </w:rPr>
          <w:t>.</w:t>
        </w:r>
        <w:r w:rsidR="00BC5C54" w:rsidRPr="00D40D56">
          <w:rPr>
            <w:rFonts w:eastAsia="Malgun Gothic"/>
            <w:sz w:val="20"/>
            <w:szCs w:val="20"/>
            <w:rPrChange w:id="857" w:author="Ahsan, Saba" w:date="2021-11-17T07:09:00Z">
              <w:rPr>
                <w:rFonts w:eastAsia="Malgun Gothic"/>
              </w:rPr>
            </w:rPrChange>
          </w:rPr>
          <w:tab/>
        </w:r>
      </w:ins>
      <w:ins w:id="858" w:author="Thomas Stockhammer" w:date="2021-11-16T08:07:00Z">
        <w:r w:rsidR="0068075F" w:rsidRPr="00D40D56">
          <w:rPr>
            <w:rFonts w:eastAsia="Malgun Gothic"/>
            <w:sz w:val="20"/>
            <w:szCs w:val="20"/>
            <w:rPrChange w:id="859" w:author="Ahsan, Saba" w:date="2021-11-17T07:09:00Z">
              <w:rPr>
                <w:rFonts w:eastAsia="Malgun Gothic"/>
              </w:rPr>
            </w:rPrChange>
          </w:rPr>
          <w:t>For a XR Spatial compute downlink delivery session</w:t>
        </w:r>
      </w:ins>
    </w:p>
    <w:p w14:paraId="2A5B233A" w14:textId="64EA7F22" w:rsidR="0057623B" w:rsidRPr="00D40D56" w:rsidRDefault="0057623B" w:rsidP="00BC5C54">
      <w:pPr>
        <w:ind w:left="568" w:hanging="284"/>
        <w:rPr>
          <w:ins w:id="860" w:author="Thomas Stockhammer" w:date="2021-11-16T08:08:00Z"/>
          <w:rFonts w:eastAsia="Malgun Gothic"/>
          <w:sz w:val="20"/>
          <w:szCs w:val="20"/>
          <w:rPrChange w:id="861" w:author="Ahsan, Saba" w:date="2021-11-17T07:09:00Z">
            <w:rPr>
              <w:ins w:id="862" w:author="Thomas Stockhammer" w:date="2021-11-16T08:08:00Z"/>
              <w:rFonts w:eastAsia="Malgun Gothic"/>
            </w:rPr>
          </w:rPrChange>
        </w:rPr>
      </w:pPr>
      <w:ins w:id="863" w:author="Thomas Stockhammer" w:date="2021-11-16T08:07:00Z">
        <w:r w:rsidRPr="00D40D56">
          <w:rPr>
            <w:rFonts w:eastAsia="Malgun Gothic"/>
            <w:sz w:val="20"/>
            <w:szCs w:val="20"/>
            <w:rPrChange w:id="864" w:author="Ahsan, Saba" w:date="2021-11-17T07:09:00Z">
              <w:rPr>
                <w:rFonts w:eastAsia="Malgun Gothic"/>
              </w:rPr>
            </w:rPrChange>
          </w:rPr>
          <w:t>1</w:t>
        </w:r>
      </w:ins>
      <w:ins w:id="865" w:author="Ahsan, Saba" w:date="2021-11-17T07:15:00Z">
        <w:r w:rsidR="00672AD1">
          <w:rPr>
            <w:rFonts w:eastAsia="Malgun Gothic"/>
            <w:sz w:val="20"/>
            <w:szCs w:val="20"/>
          </w:rPr>
          <w:t>4</w:t>
        </w:r>
      </w:ins>
      <w:ins w:id="866" w:author="Thomas Stockhammer" w:date="2021-11-16T08:08:00Z">
        <w:del w:id="867" w:author="Ahsan, Saba" w:date="2021-11-17T07:15:00Z">
          <w:r w:rsidR="007557F8" w:rsidRPr="00D40D56" w:rsidDel="00672AD1">
            <w:rPr>
              <w:rFonts w:eastAsia="Malgun Gothic"/>
              <w:sz w:val="20"/>
              <w:szCs w:val="20"/>
              <w:rPrChange w:id="868" w:author="Ahsan, Saba" w:date="2021-11-17T07:09:00Z">
                <w:rPr>
                  <w:rFonts w:eastAsia="Malgun Gothic"/>
                </w:rPr>
              </w:rPrChange>
            </w:rPr>
            <w:delText>3</w:delText>
          </w:r>
        </w:del>
      </w:ins>
      <w:ins w:id="869" w:author="Thomas Stockhammer" w:date="2021-11-16T08:07:00Z">
        <w:r w:rsidRPr="00D40D56">
          <w:rPr>
            <w:rFonts w:eastAsia="Malgun Gothic"/>
            <w:sz w:val="20"/>
            <w:szCs w:val="20"/>
            <w:rPrChange w:id="870" w:author="Ahsan, Saba" w:date="2021-11-17T07:09:00Z">
              <w:rPr>
                <w:rFonts w:eastAsia="Malgun Gothic"/>
              </w:rPr>
            </w:rPrChange>
          </w:rPr>
          <w:t xml:space="preserve">. The </w:t>
        </w:r>
      </w:ins>
      <w:ins w:id="871" w:author="Thomas Stockhammer" w:date="2021-11-16T08:09:00Z">
        <w:r w:rsidR="00F75BB9" w:rsidRPr="00D40D56">
          <w:rPr>
            <w:rFonts w:eastAsia="Malgun Gothic"/>
            <w:sz w:val="20"/>
            <w:szCs w:val="20"/>
            <w:rPrChange w:id="872" w:author="Ahsan, Saba" w:date="2021-11-17T07:09:00Z">
              <w:rPr>
                <w:rFonts w:eastAsia="Malgun Gothic"/>
              </w:rPr>
            </w:rPrChange>
          </w:rPr>
          <w:t>XR Spatial compute f</w:t>
        </w:r>
      </w:ins>
      <w:ins w:id="873" w:author="Thomas Stockhammer" w:date="2021-11-16T08:10:00Z">
        <w:r w:rsidR="00F75BB9" w:rsidRPr="00D40D56">
          <w:rPr>
            <w:rFonts w:eastAsia="Malgun Gothic"/>
            <w:sz w:val="20"/>
            <w:szCs w:val="20"/>
            <w:rPrChange w:id="874" w:author="Ahsan, Saba" w:date="2021-11-17T07:09:00Z">
              <w:rPr>
                <w:rFonts w:eastAsia="Malgun Gothic"/>
              </w:rPr>
            </w:rPrChange>
          </w:rPr>
          <w:t xml:space="preserve">unction in the </w:t>
        </w:r>
      </w:ins>
      <w:ins w:id="875" w:author="Thomas Stockhammer" w:date="2021-11-16T08:07:00Z">
        <w:r w:rsidRPr="00D40D56">
          <w:rPr>
            <w:rFonts w:eastAsia="Malgun Gothic"/>
            <w:sz w:val="20"/>
            <w:szCs w:val="20"/>
            <w:rPrChange w:id="876" w:author="Ahsan, Saba" w:date="2021-11-17T07:09:00Z">
              <w:rPr>
                <w:rFonts w:eastAsia="Malgun Gothic"/>
              </w:rPr>
            </w:rPrChange>
          </w:rPr>
          <w:t xml:space="preserve">AR Runtime asks the MAF to establish </w:t>
        </w:r>
      </w:ins>
      <w:ins w:id="877" w:author="Thomas Stockhammer" w:date="2021-11-16T08:08:00Z">
        <w:r w:rsidRPr="00D40D56">
          <w:rPr>
            <w:rFonts w:eastAsia="Malgun Gothic"/>
            <w:sz w:val="20"/>
            <w:szCs w:val="20"/>
            <w:rPrChange w:id="878" w:author="Ahsan, Saba" w:date="2021-11-17T07:09:00Z">
              <w:rPr>
                <w:rFonts w:eastAsia="Malgun Gothic"/>
              </w:rPr>
            </w:rPrChange>
          </w:rPr>
          <w:t>a XR Spatial compute downlink delivery session</w:t>
        </w:r>
      </w:ins>
    </w:p>
    <w:p w14:paraId="39240E2A" w14:textId="131C2B5F" w:rsidR="00F75BB9" w:rsidRPr="00D40D56" w:rsidRDefault="00BB05B6" w:rsidP="00BC5C54">
      <w:pPr>
        <w:ind w:left="568" w:hanging="284"/>
        <w:rPr>
          <w:ins w:id="879" w:author="Thomas Stockhammer" w:date="2021-11-16T08:09:00Z"/>
          <w:rFonts w:eastAsia="Malgun Gothic"/>
          <w:sz w:val="20"/>
          <w:szCs w:val="20"/>
          <w:rPrChange w:id="880" w:author="Ahsan, Saba" w:date="2021-11-17T07:09:00Z">
            <w:rPr>
              <w:ins w:id="881" w:author="Thomas Stockhammer" w:date="2021-11-16T08:09:00Z"/>
              <w:rFonts w:eastAsia="Malgun Gothic"/>
            </w:rPr>
          </w:rPrChange>
        </w:rPr>
      </w:pPr>
      <w:ins w:id="882" w:author="Thomas Stockhammer" w:date="2021-11-16T08:08:00Z">
        <w:r w:rsidRPr="00D40D56">
          <w:rPr>
            <w:rFonts w:eastAsia="Malgun Gothic"/>
            <w:sz w:val="20"/>
            <w:szCs w:val="20"/>
            <w:rPrChange w:id="883" w:author="Ahsan, Saba" w:date="2021-11-17T07:09:00Z">
              <w:rPr>
                <w:rFonts w:eastAsia="Malgun Gothic"/>
              </w:rPr>
            </w:rPrChange>
          </w:rPr>
          <w:t>1</w:t>
        </w:r>
      </w:ins>
      <w:ins w:id="884" w:author="Ahsan, Saba" w:date="2021-11-17T07:15:00Z">
        <w:r w:rsidR="00672AD1">
          <w:rPr>
            <w:rFonts w:eastAsia="Malgun Gothic"/>
            <w:sz w:val="20"/>
            <w:szCs w:val="20"/>
          </w:rPr>
          <w:t>5</w:t>
        </w:r>
      </w:ins>
      <w:ins w:id="885" w:author="Thomas Stockhammer" w:date="2021-11-16T08:08:00Z">
        <w:del w:id="886" w:author="Ahsan, Saba" w:date="2021-11-17T07:15:00Z">
          <w:r w:rsidR="007557F8" w:rsidRPr="00D40D56" w:rsidDel="00672AD1">
            <w:rPr>
              <w:rFonts w:eastAsia="Malgun Gothic"/>
              <w:sz w:val="20"/>
              <w:szCs w:val="20"/>
              <w:rPrChange w:id="887" w:author="Ahsan, Saba" w:date="2021-11-17T07:09:00Z">
                <w:rPr>
                  <w:rFonts w:eastAsia="Malgun Gothic"/>
                </w:rPr>
              </w:rPrChange>
            </w:rPr>
            <w:delText>4</w:delText>
          </w:r>
        </w:del>
        <w:r w:rsidRPr="00D40D56">
          <w:rPr>
            <w:rFonts w:eastAsia="Malgun Gothic"/>
            <w:sz w:val="20"/>
            <w:szCs w:val="20"/>
            <w:rPrChange w:id="888" w:author="Ahsan, Saba" w:date="2021-11-17T07:09:00Z">
              <w:rPr>
                <w:rFonts w:eastAsia="Malgun Gothic"/>
              </w:rPr>
            </w:rPrChange>
          </w:rPr>
          <w:t>.</w:t>
        </w:r>
      </w:ins>
      <w:ins w:id="889" w:author="Thomas Stockhammer" w:date="2021-11-16T08:09:00Z">
        <w:r w:rsidR="00B10DB4" w:rsidRPr="00D40D56">
          <w:rPr>
            <w:rFonts w:eastAsia="Malgun Gothic"/>
            <w:sz w:val="20"/>
            <w:szCs w:val="20"/>
            <w:rPrChange w:id="890" w:author="Ahsan, Saba" w:date="2021-11-17T07:09:00Z">
              <w:rPr>
                <w:rFonts w:eastAsia="Malgun Gothic"/>
              </w:rPr>
            </w:rPrChange>
          </w:rPr>
          <w:t xml:space="preserve"> The MAF </w:t>
        </w:r>
        <w:r w:rsidR="00FD67CB" w:rsidRPr="00D40D56">
          <w:rPr>
            <w:rFonts w:eastAsia="Malgun Gothic"/>
            <w:sz w:val="20"/>
            <w:szCs w:val="20"/>
            <w:rPrChange w:id="891" w:author="Ahsan, Saba" w:date="2021-11-17T07:09:00Z">
              <w:rPr>
                <w:rFonts w:eastAsia="Malgun Gothic"/>
              </w:rPr>
            </w:rPrChange>
          </w:rPr>
          <w:t>communicates with the network to establish the proper resources and QoS</w:t>
        </w:r>
      </w:ins>
    </w:p>
    <w:p w14:paraId="1747F600" w14:textId="3AB8A431" w:rsidR="00BB05B6" w:rsidRPr="00D40D56" w:rsidRDefault="00F75BB9" w:rsidP="00BC5C54">
      <w:pPr>
        <w:ind w:left="568" w:hanging="284"/>
        <w:rPr>
          <w:ins w:id="892" w:author="Thomas Stockhammer" w:date="2021-11-16T08:10:00Z"/>
          <w:rFonts w:eastAsia="Malgun Gothic"/>
          <w:sz w:val="20"/>
          <w:szCs w:val="20"/>
          <w:rPrChange w:id="893" w:author="Ahsan, Saba" w:date="2021-11-17T07:09:00Z">
            <w:rPr>
              <w:ins w:id="894" w:author="Thomas Stockhammer" w:date="2021-11-16T08:10:00Z"/>
              <w:rFonts w:eastAsia="Malgun Gothic"/>
            </w:rPr>
          </w:rPrChange>
        </w:rPr>
      </w:pPr>
      <w:ins w:id="895" w:author="Thomas Stockhammer" w:date="2021-11-16T08:09:00Z">
        <w:r w:rsidRPr="00D40D56">
          <w:rPr>
            <w:rFonts w:eastAsia="Malgun Gothic"/>
            <w:sz w:val="20"/>
            <w:szCs w:val="20"/>
            <w:rPrChange w:id="896" w:author="Ahsan, Saba" w:date="2021-11-17T07:09:00Z">
              <w:rPr>
                <w:rFonts w:eastAsia="Malgun Gothic"/>
              </w:rPr>
            </w:rPrChange>
          </w:rPr>
          <w:t>1</w:t>
        </w:r>
      </w:ins>
      <w:ins w:id="897" w:author="Ahsan, Saba" w:date="2021-11-17T07:15:00Z">
        <w:r w:rsidR="00672AD1">
          <w:rPr>
            <w:rFonts w:eastAsia="Malgun Gothic"/>
            <w:sz w:val="20"/>
            <w:szCs w:val="20"/>
          </w:rPr>
          <w:t>6</w:t>
        </w:r>
      </w:ins>
      <w:ins w:id="898" w:author="Thomas Stockhammer" w:date="2021-11-16T08:09:00Z">
        <w:del w:id="899" w:author="Ahsan, Saba" w:date="2021-11-17T07:15:00Z">
          <w:r w:rsidRPr="00D40D56" w:rsidDel="00672AD1">
            <w:rPr>
              <w:rFonts w:eastAsia="Malgun Gothic"/>
              <w:sz w:val="20"/>
              <w:szCs w:val="20"/>
              <w:rPrChange w:id="900" w:author="Ahsan, Saba" w:date="2021-11-17T07:09:00Z">
                <w:rPr>
                  <w:rFonts w:eastAsia="Malgun Gothic"/>
                </w:rPr>
              </w:rPrChange>
            </w:rPr>
            <w:delText>5</w:delText>
          </w:r>
        </w:del>
        <w:r w:rsidRPr="00D40D56">
          <w:rPr>
            <w:rFonts w:eastAsia="Malgun Gothic"/>
            <w:sz w:val="20"/>
            <w:szCs w:val="20"/>
            <w:rPrChange w:id="901" w:author="Ahsan, Saba" w:date="2021-11-17T07:09:00Z">
              <w:rPr>
                <w:rFonts w:eastAsia="Malgun Gothic"/>
              </w:rPr>
            </w:rPrChange>
          </w:rPr>
          <w:t xml:space="preserve">. The </w:t>
        </w:r>
      </w:ins>
      <w:ins w:id="902" w:author="Thomas Stockhammer" w:date="2021-11-16T08:10:00Z">
        <w:r w:rsidRPr="00D40D56">
          <w:rPr>
            <w:rFonts w:eastAsia="Malgun Gothic"/>
            <w:sz w:val="20"/>
            <w:szCs w:val="20"/>
            <w:rPrChange w:id="903" w:author="Ahsan, Saba" w:date="2021-11-17T07:09:00Z">
              <w:rPr>
                <w:rFonts w:eastAsia="Malgun Gothic"/>
              </w:rPr>
            </w:rPrChange>
          </w:rPr>
          <w:t xml:space="preserve">XR Spatial compute function requests access to </w:t>
        </w:r>
        <w:r w:rsidR="00004457" w:rsidRPr="00D40D56">
          <w:rPr>
            <w:rFonts w:eastAsia="Malgun Gothic"/>
            <w:sz w:val="20"/>
            <w:szCs w:val="20"/>
            <w:rPrChange w:id="904" w:author="Ahsan, Saba" w:date="2021-11-17T07:09:00Z">
              <w:rPr>
                <w:rFonts w:eastAsia="Malgun Gothic"/>
              </w:rPr>
            </w:rPrChange>
          </w:rPr>
          <w:t>XR Spatial Description information</w:t>
        </w:r>
      </w:ins>
    </w:p>
    <w:p w14:paraId="18ADA9BB" w14:textId="587FCCFB" w:rsidR="00004457" w:rsidRPr="00D40D56" w:rsidRDefault="46E7EDBA" w:rsidP="00BC5C54">
      <w:pPr>
        <w:ind w:left="568" w:hanging="284"/>
        <w:rPr>
          <w:ins w:id="905" w:author="Thomas Stockhammer" w:date="2021-11-16T08:12:00Z"/>
          <w:rFonts w:eastAsia="Malgun Gothic"/>
          <w:sz w:val="20"/>
          <w:szCs w:val="20"/>
          <w:rPrChange w:id="906" w:author="Ahsan, Saba" w:date="2021-11-17T07:09:00Z">
            <w:rPr>
              <w:ins w:id="907" w:author="Thomas Stockhammer" w:date="2021-11-16T08:12:00Z"/>
              <w:rFonts w:eastAsia="Malgun Gothic"/>
            </w:rPr>
          </w:rPrChange>
        </w:rPr>
      </w:pPr>
      <w:ins w:id="908" w:author="Thomas Stockhammer" w:date="2021-11-16T08:10:00Z">
        <w:r w:rsidRPr="00D40D56">
          <w:rPr>
            <w:rFonts w:eastAsia="Malgun Gothic"/>
            <w:sz w:val="20"/>
            <w:szCs w:val="20"/>
            <w:rPrChange w:id="909" w:author="Ahsan, Saba" w:date="2021-11-17T07:09:00Z">
              <w:rPr>
                <w:rFonts w:eastAsia="Malgun Gothic"/>
              </w:rPr>
            </w:rPrChange>
          </w:rPr>
          <w:t>1</w:t>
        </w:r>
      </w:ins>
      <w:ins w:id="910" w:author="Ahsan, Saba" w:date="2021-11-17T07:15:00Z">
        <w:r w:rsidR="00672AD1">
          <w:rPr>
            <w:rFonts w:eastAsia="Malgun Gothic"/>
            <w:sz w:val="20"/>
            <w:szCs w:val="20"/>
          </w:rPr>
          <w:t>7</w:t>
        </w:r>
      </w:ins>
      <w:ins w:id="911" w:author="Thomas Stockhammer" w:date="2021-11-16T08:10:00Z">
        <w:del w:id="912" w:author="Ahsan, Saba" w:date="2021-11-17T07:15:00Z">
          <w:r w:rsidRPr="00D40D56" w:rsidDel="00672AD1">
            <w:rPr>
              <w:rFonts w:eastAsia="Malgun Gothic"/>
              <w:sz w:val="20"/>
              <w:szCs w:val="20"/>
              <w:rPrChange w:id="913" w:author="Ahsan, Saba" w:date="2021-11-17T07:09:00Z">
                <w:rPr>
                  <w:rFonts w:eastAsia="Malgun Gothic"/>
                </w:rPr>
              </w:rPrChange>
            </w:rPr>
            <w:delText>6</w:delText>
          </w:r>
        </w:del>
        <w:r w:rsidRPr="00D40D56">
          <w:rPr>
            <w:rFonts w:eastAsia="Malgun Gothic"/>
            <w:sz w:val="20"/>
            <w:szCs w:val="20"/>
            <w:rPrChange w:id="914" w:author="Ahsan, Saba" w:date="2021-11-17T07:09:00Z">
              <w:rPr>
                <w:rFonts w:eastAsia="Malgun Gothic"/>
              </w:rPr>
            </w:rPrChange>
          </w:rPr>
          <w:t>. A</w:t>
        </w:r>
      </w:ins>
      <w:ins w:id="915" w:author="Thomas Stockhammer" w:date="2021-11-16T08:11:00Z">
        <w:r w:rsidRPr="00D40D56">
          <w:rPr>
            <w:rFonts w:eastAsia="Malgun Gothic"/>
            <w:sz w:val="20"/>
            <w:szCs w:val="20"/>
            <w:rPrChange w:id="916" w:author="Ahsan, Saba" w:date="2021-11-17T07:09:00Z">
              <w:rPr>
                <w:rFonts w:eastAsia="Malgun Gothic"/>
              </w:rPr>
            </w:rPrChange>
          </w:rPr>
          <w:t>n</w:t>
        </w:r>
      </w:ins>
      <w:ins w:id="917" w:author="Thomas Stockhammer" w:date="2021-11-16T08:10:00Z">
        <w:r w:rsidRPr="00D40D56">
          <w:rPr>
            <w:rFonts w:eastAsia="Malgun Gothic"/>
            <w:sz w:val="20"/>
            <w:szCs w:val="20"/>
            <w:rPrChange w:id="918" w:author="Ahsan, Saba" w:date="2021-11-17T07:09:00Z">
              <w:rPr>
                <w:rFonts w:eastAsia="Malgun Gothic"/>
              </w:rPr>
            </w:rPrChange>
          </w:rPr>
          <w:t xml:space="preserve"> XR Spatial </w:t>
        </w:r>
      </w:ins>
      <w:ins w:id="919" w:author="Guest User" w:date="2021-11-16T20:38:00Z">
        <w:r w:rsidRPr="00D40D56">
          <w:rPr>
            <w:rFonts w:eastAsia="Malgun Gothic"/>
            <w:sz w:val="20"/>
            <w:szCs w:val="20"/>
            <w:rPrChange w:id="920" w:author="Ahsan, Saba" w:date="2021-11-17T07:09:00Z">
              <w:rPr>
                <w:rFonts w:eastAsia="Malgun Gothic"/>
              </w:rPr>
            </w:rPrChange>
          </w:rPr>
          <w:t>D</w:t>
        </w:r>
      </w:ins>
      <w:ins w:id="921" w:author="Thomas Stockhammer" w:date="2021-11-16T08:10:00Z">
        <w:del w:id="922" w:author="Guest User" w:date="2021-11-16T20:38:00Z">
          <w:r w:rsidR="00004457" w:rsidRPr="00D40D56" w:rsidDel="46E7EDBA">
            <w:rPr>
              <w:rFonts w:eastAsia="Malgun Gothic"/>
              <w:sz w:val="20"/>
              <w:szCs w:val="20"/>
              <w:rPrChange w:id="923" w:author="Ahsan, Saba" w:date="2021-11-17T07:09:00Z">
                <w:rPr>
                  <w:rFonts w:eastAsia="Malgun Gothic"/>
                </w:rPr>
              </w:rPrChange>
            </w:rPr>
            <w:delText>d</w:delText>
          </w:r>
        </w:del>
        <w:r w:rsidRPr="00D40D56">
          <w:rPr>
            <w:rFonts w:eastAsia="Malgun Gothic"/>
            <w:sz w:val="20"/>
            <w:szCs w:val="20"/>
            <w:rPrChange w:id="924" w:author="Ahsan, Saba" w:date="2021-11-17T07:09:00Z">
              <w:rPr>
                <w:rFonts w:eastAsia="Malgun Gothic"/>
              </w:rPr>
            </w:rPrChange>
          </w:rPr>
          <w:t xml:space="preserve">escription </w:t>
        </w:r>
      </w:ins>
      <w:ins w:id="925" w:author="Thomas Stockhammer" w:date="2021-11-16T08:14:00Z">
        <w:r w:rsidRPr="00D40D56">
          <w:rPr>
            <w:rFonts w:eastAsia="Malgun Gothic"/>
            <w:sz w:val="20"/>
            <w:szCs w:val="20"/>
            <w:rPrChange w:id="926" w:author="Ahsan, Saba" w:date="2021-11-17T07:09:00Z">
              <w:rPr>
                <w:rFonts w:eastAsia="Malgun Gothic"/>
              </w:rPr>
            </w:rPrChange>
          </w:rPr>
          <w:t xml:space="preserve">downlink </w:t>
        </w:r>
      </w:ins>
      <w:ins w:id="927" w:author="Thomas Stockhammer" w:date="2021-11-16T08:10:00Z">
        <w:r w:rsidRPr="00D40D56">
          <w:rPr>
            <w:rFonts w:eastAsia="Malgun Gothic"/>
            <w:sz w:val="20"/>
            <w:szCs w:val="20"/>
            <w:rPrChange w:id="928" w:author="Ahsan, Saba" w:date="2021-11-17T07:09:00Z">
              <w:rPr>
                <w:rFonts w:eastAsia="Malgun Gothic"/>
              </w:rPr>
            </w:rPrChange>
          </w:rPr>
          <w:t>delivery session is est</w:t>
        </w:r>
      </w:ins>
      <w:ins w:id="929" w:author="Thomas Stockhammer" w:date="2021-11-16T08:11:00Z">
        <w:r w:rsidRPr="00D40D56">
          <w:rPr>
            <w:rFonts w:eastAsia="Malgun Gothic"/>
            <w:sz w:val="20"/>
            <w:szCs w:val="20"/>
            <w:rPrChange w:id="930" w:author="Ahsan, Saba" w:date="2021-11-17T07:09:00Z">
              <w:rPr>
                <w:rFonts w:eastAsia="Malgun Gothic"/>
              </w:rPr>
            </w:rPrChange>
          </w:rPr>
          <w:t>ablished across the XR Spatial compute server, the media delivery function, the media access function and XR Spatial co</w:t>
        </w:r>
      </w:ins>
      <w:ins w:id="931" w:author="Thomas Stockhammer" w:date="2021-11-16T08:12:00Z">
        <w:r w:rsidRPr="00D40D56">
          <w:rPr>
            <w:rFonts w:eastAsia="Malgun Gothic"/>
            <w:sz w:val="20"/>
            <w:szCs w:val="20"/>
            <w:rPrChange w:id="932" w:author="Ahsan, Saba" w:date="2021-11-17T07:09:00Z">
              <w:rPr>
                <w:rFonts w:eastAsia="Malgun Gothic"/>
              </w:rPr>
            </w:rPrChange>
          </w:rPr>
          <w:t>mpute function on the device.</w:t>
        </w:r>
      </w:ins>
    </w:p>
    <w:p w14:paraId="56E52CA8" w14:textId="39E7A994" w:rsidR="00B93C37" w:rsidRPr="00D40D56" w:rsidRDefault="00B93C37" w:rsidP="00BC5C54">
      <w:pPr>
        <w:ind w:left="568" w:hanging="284"/>
        <w:rPr>
          <w:ins w:id="933" w:author="Thomas Stockhammer" w:date="2021-11-16T08:12:00Z"/>
          <w:rFonts w:eastAsia="Malgun Gothic"/>
          <w:sz w:val="20"/>
          <w:szCs w:val="20"/>
          <w:rPrChange w:id="934" w:author="Ahsan, Saba" w:date="2021-11-17T07:09:00Z">
            <w:rPr>
              <w:ins w:id="935" w:author="Thomas Stockhammer" w:date="2021-11-16T08:12:00Z"/>
              <w:rFonts w:eastAsia="Malgun Gothic"/>
            </w:rPr>
          </w:rPrChange>
        </w:rPr>
      </w:pPr>
      <w:ins w:id="936" w:author="Thomas Stockhammer" w:date="2021-11-16T08:12:00Z">
        <w:r w:rsidRPr="00D40D56">
          <w:rPr>
            <w:rFonts w:eastAsia="Malgun Gothic"/>
            <w:sz w:val="20"/>
            <w:szCs w:val="20"/>
            <w:rPrChange w:id="937" w:author="Ahsan, Saba" w:date="2021-11-17T07:09:00Z">
              <w:rPr>
                <w:rFonts w:eastAsia="Malgun Gothic"/>
              </w:rPr>
            </w:rPrChange>
          </w:rPr>
          <w:t>1</w:t>
        </w:r>
      </w:ins>
      <w:ins w:id="938" w:author="Ahsan, Saba" w:date="2021-11-17T07:15:00Z">
        <w:r w:rsidR="00672AD1">
          <w:rPr>
            <w:rFonts w:eastAsia="Malgun Gothic"/>
            <w:sz w:val="20"/>
            <w:szCs w:val="20"/>
          </w:rPr>
          <w:t>8</w:t>
        </w:r>
      </w:ins>
      <w:ins w:id="939" w:author="Thomas Stockhammer" w:date="2021-11-16T08:12:00Z">
        <w:del w:id="940" w:author="Ahsan, Saba" w:date="2021-11-17T07:15:00Z">
          <w:r w:rsidRPr="00D40D56" w:rsidDel="00672AD1">
            <w:rPr>
              <w:rFonts w:eastAsia="Malgun Gothic"/>
              <w:sz w:val="20"/>
              <w:szCs w:val="20"/>
              <w:rPrChange w:id="941" w:author="Ahsan, Saba" w:date="2021-11-17T07:09:00Z">
                <w:rPr>
                  <w:rFonts w:eastAsia="Malgun Gothic"/>
                </w:rPr>
              </w:rPrChange>
            </w:rPr>
            <w:delText>7</w:delText>
          </w:r>
        </w:del>
        <w:r w:rsidRPr="00D40D56">
          <w:rPr>
            <w:rFonts w:eastAsia="Malgun Gothic"/>
            <w:sz w:val="20"/>
            <w:szCs w:val="20"/>
            <w:rPrChange w:id="942" w:author="Ahsan, Saba" w:date="2021-11-17T07:09:00Z">
              <w:rPr>
                <w:rFonts w:eastAsia="Malgun Gothic"/>
              </w:rPr>
            </w:rPrChange>
          </w:rPr>
          <w:t>. XR Spatial description information is delivered in this downlink delivery session</w:t>
        </w:r>
      </w:ins>
    </w:p>
    <w:p w14:paraId="1593B02E" w14:textId="076157EE" w:rsidR="00B93C37" w:rsidRPr="00D40D56" w:rsidRDefault="00B93C37" w:rsidP="00BC5C54">
      <w:pPr>
        <w:ind w:left="568" w:hanging="284"/>
        <w:rPr>
          <w:ins w:id="943" w:author="Thomas Stockhammer" w:date="2021-11-16T08:13:00Z"/>
          <w:rFonts w:eastAsia="Malgun Gothic"/>
          <w:sz w:val="20"/>
          <w:szCs w:val="20"/>
          <w:rPrChange w:id="944" w:author="Ahsan, Saba" w:date="2021-11-17T07:09:00Z">
            <w:rPr>
              <w:ins w:id="945" w:author="Thomas Stockhammer" w:date="2021-11-16T08:13:00Z"/>
              <w:rFonts w:eastAsia="Malgun Gothic"/>
            </w:rPr>
          </w:rPrChange>
        </w:rPr>
      </w:pPr>
      <w:ins w:id="946" w:author="Thomas Stockhammer" w:date="2021-11-16T08:12:00Z">
        <w:r w:rsidRPr="00D40D56">
          <w:rPr>
            <w:rFonts w:eastAsia="Malgun Gothic"/>
            <w:sz w:val="20"/>
            <w:szCs w:val="20"/>
            <w:rPrChange w:id="947" w:author="Ahsan, Saba" w:date="2021-11-17T07:09:00Z">
              <w:rPr>
                <w:rFonts w:eastAsia="Malgun Gothic"/>
              </w:rPr>
            </w:rPrChange>
          </w:rPr>
          <w:t>1</w:t>
        </w:r>
      </w:ins>
      <w:ins w:id="948" w:author="Ahsan, Saba" w:date="2021-11-17T07:15:00Z">
        <w:r w:rsidR="00672AD1">
          <w:rPr>
            <w:rFonts w:eastAsia="Malgun Gothic"/>
            <w:sz w:val="20"/>
            <w:szCs w:val="20"/>
          </w:rPr>
          <w:t>9</w:t>
        </w:r>
      </w:ins>
      <w:ins w:id="949" w:author="Thomas Stockhammer" w:date="2021-11-16T08:12:00Z">
        <w:del w:id="950" w:author="Ahsan, Saba" w:date="2021-11-17T07:15:00Z">
          <w:r w:rsidRPr="00D40D56" w:rsidDel="00672AD1">
            <w:rPr>
              <w:rFonts w:eastAsia="Malgun Gothic"/>
              <w:sz w:val="20"/>
              <w:szCs w:val="20"/>
              <w:rPrChange w:id="951" w:author="Ahsan, Saba" w:date="2021-11-17T07:09:00Z">
                <w:rPr>
                  <w:rFonts w:eastAsia="Malgun Gothic"/>
                </w:rPr>
              </w:rPrChange>
            </w:rPr>
            <w:delText>8</w:delText>
          </w:r>
        </w:del>
        <w:r w:rsidRPr="00D40D56">
          <w:rPr>
            <w:rFonts w:eastAsia="Malgun Gothic"/>
            <w:sz w:val="20"/>
            <w:szCs w:val="20"/>
            <w:rPrChange w:id="952" w:author="Ahsan, Saba" w:date="2021-11-17T07:09:00Z">
              <w:rPr>
                <w:rFonts w:eastAsia="Malgun Gothic"/>
              </w:rPr>
            </w:rPrChange>
          </w:rPr>
          <w:t>. For a XR Spatial compute uplink delivery session</w:t>
        </w:r>
      </w:ins>
    </w:p>
    <w:p w14:paraId="61748CF7" w14:textId="393C17C0" w:rsidR="00056CFE" w:rsidRPr="00D40D56" w:rsidRDefault="00672AD1" w:rsidP="00056CFE">
      <w:pPr>
        <w:ind w:left="568" w:hanging="284"/>
        <w:rPr>
          <w:ins w:id="953" w:author="Thomas Stockhammer" w:date="2021-11-16T08:13:00Z"/>
          <w:rFonts w:eastAsia="Malgun Gothic"/>
          <w:sz w:val="20"/>
          <w:szCs w:val="20"/>
          <w:rPrChange w:id="954" w:author="Ahsan, Saba" w:date="2021-11-17T07:09:00Z">
            <w:rPr>
              <w:ins w:id="955" w:author="Thomas Stockhammer" w:date="2021-11-16T08:13:00Z"/>
              <w:rFonts w:eastAsia="Malgun Gothic"/>
            </w:rPr>
          </w:rPrChange>
        </w:rPr>
      </w:pPr>
      <w:ins w:id="956" w:author="Ahsan, Saba" w:date="2021-11-17T07:15:00Z">
        <w:r>
          <w:rPr>
            <w:rFonts w:eastAsia="Malgun Gothic"/>
            <w:sz w:val="20"/>
            <w:szCs w:val="20"/>
          </w:rPr>
          <w:t>20</w:t>
        </w:r>
      </w:ins>
      <w:ins w:id="957" w:author="Thomas Stockhammer" w:date="2021-11-16T08:13:00Z">
        <w:del w:id="958" w:author="Ahsan, Saba" w:date="2021-11-17T07:15:00Z">
          <w:r w:rsidR="00056CFE" w:rsidRPr="00D40D56" w:rsidDel="00672AD1">
            <w:rPr>
              <w:rFonts w:eastAsia="Malgun Gothic"/>
              <w:sz w:val="20"/>
              <w:szCs w:val="20"/>
              <w:rPrChange w:id="959" w:author="Ahsan, Saba" w:date="2021-11-17T07:09:00Z">
                <w:rPr>
                  <w:rFonts w:eastAsia="Malgun Gothic"/>
                </w:rPr>
              </w:rPrChange>
            </w:rPr>
            <w:delText>19</w:delText>
          </w:r>
        </w:del>
        <w:r w:rsidR="00056CFE" w:rsidRPr="00D40D56">
          <w:rPr>
            <w:rFonts w:eastAsia="Malgun Gothic"/>
            <w:sz w:val="20"/>
            <w:szCs w:val="20"/>
            <w:rPrChange w:id="960" w:author="Ahsan, Saba" w:date="2021-11-17T07:09:00Z">
              <w:rPr>
                <w:rFonts w:eastAsia="Malgun Gothic"/>
              </w:rPr>
            </w:rPrChange>
          </w:rPr>
          <w:t xml:space="preserve">. The XR Spatial compute function in the AR Runtime asks the MAF to establish a XR Spatial compute </w:t>
        </w:r>
        <w:r w:rsidR="009B5675" w:rsidRPr="00D40D56">
          <w:rPr>
            <w:rFonts w:eastAsia="Malgun Gothic"/>
            <w:sz w:val="20"/>
            <w:szCs w:val="20"/>
            <w:rPrChange w:id="961" w:author="Ahsan, Saba" w:date="2021-11-17T07:09:00Z">
              <w:rPr>
                <w:rFonts w:eastAsia="Malgun Gothic"/>
              </w:rPr>
            </w:rPrChange>
          </w:rPr>
          <w:t>uplink</w:t>
        </w:r>
        <w:r w:rsidR="00056CFE" w:rsidRPr="00D40D56">
          <w:rPr>
            <w:rFonts w:eastAsia="Malgun Gothic"/>
            <w:sz w:val="20"/>
            <w:szCs w:val="20"/>
            <w:rPrChange w:id="962" w:author="Ahsan, Saba" w:date="2021-11-17T07:09:00Z">
              <w:rPr>
                <w:rFonts w:eastAsia="Malgun Gothic"/>
              </w:rPr>
            </w:rPrChange>
          </w:rPr>
          <w:t xml:space="preserve"> delivery session</w:t>
        </w:r>
      </w:ins>
    </w:p>
    <w:p w14:paraId="2B051471" w14:textId="5167FAAA" w:rsidR="009B5675" w:rsidRPr="00D40D56" w:rsidRDefault="009B5675" w:rsidP="009B5675">
      <w:pPr>
        <w:ind w:left="568" w:hanging="284"/>
        <w:rPr>
          <w:ins w:id="963" w:author="Thomas Stockhammer" w:date="2021-11-16T08:13:00Z"/>
          <w:rFonts w:eastAsia="Malgun Gothic"/>
          <w:sz w:val="20"/>
          <w:szCs w:val="20"/>
          <w:rPrChange w:id="964" w:author="Ahsan, Saba" w:date="2021-11-17T07:09:00Z">
            <w:rPr>
              <w:ins w:id="965" w:author="Thomas Stockhammer" w:date="2021-11-16T08:13:00Z"/>
              <w:rFonts w:eastAsia="Malgun Gothic"/>
            </w:rPr>
          </w:rPrChange>
        </w:rPr>
      </w:pPr>
      <w:ins w:id="966" w:author="Thomas Stockhammer" w:date="2021-11-16T08:13:00Z">
        <w:r w:rsidRPr="00D40D56">
          <w:rPr>
            <w:rFonts w:eastAsia="Malgun Gothic"/>
            <w:sz w:val="20"/>
            <w:szCs w:val="20"/>
            <w:rPrChange w:id="967" w:author="Ahsan, Saba" w:date="2021-11-17T07:09:00Z">
              <w:rPr>
                <w:rFonts w:eastAsia="Malgun Gothic"/>
              </w:rPr>
            </w:rPrChange>
          </w:rPr>
          <w:t>2</w:t>
        </w:r>
      </w:ins>
      <w:ins w:id="968" w:author="Ahsan, Saba" w:date="2021-11-17T07:15:00Z">
        <w:r w:rsidR="00672AD1">
          <w:rPr>
            <w:rFonts w:eastAsia="Malgun Gothic"/>
            <w:sz w:val="20"/>
            <w:szCs w:val="20"/>
          </w:rPr>
          <w:t>1</w:t>
        </w:r>
      </w:ins>
      <w:ins w:id="969" w:author="Thomas Stockhammer" w:date="2021-11-16T08:13:00Z">
        <w:del w:id="970" w:author="Ahsan, Saba" w:date="2021-11-17T07:15:00Z">
          <w:r w:rsidRPr="00D40D56" w:rsidDel="00672AD1">
            <w:rPr>
              <w:rFonts w:eastAsia="Malgun Gothic"/>
              <w:sz w:val="20"/>
              <w:szCs w:val="20"/>
              <w:rPrChange w:id="971" w:author="Ahsan, Saba" w:date="2021-11-17T07:09:00Z">
                <w:rPr>
                  <w:rFonts w:eastAsia="Malgun Gothic"/>
                </w:rPr>
              </w:rPrChange>
            </w:rPr>
            <w:delText>0</w:delText>
          </w:r>
        </w:del>
        <w:r w:rsidRPr="00D40D56">
          <w:rPr>
            <w:rFonts w:eastAsia="Malgun Gothic"/>
            <w:sz w:val="20"/>
            <w:szCs w:val="20"/>
            <w:rPrChange w:id="972" w:author="Ahsan, Saba" w:date="2021-11-17T07:09:00Z">
              <w:rPr>
                <w:rFonts w:eastAsia="Malgun Gothic"/>
              </w:rPr>
            </w:rPrChange>
          </w:rPr>
          <w:t>. The MAF communicates with the network to establish the proper resources and QoS</w:t>
        </w:r>
      </w:ins>
    </w:p>
    <w:p w14:paraId="4A2E6496" w14:textId="1D082467" w:rsidR="009B5675" w:rsidRPr="00D40D56" w:rsidRDefault="009B5675" w:rsidP="009B5675">
      <w:pPr>
        <w:ind w:left="568" w:hanging="284"/>
        <w:rPr>
          <w:ins w:id="973" w:author="Thomas Stockhammer" w:date="2021-11-16T08:14:00Z"/>
          <w:rFonts w:eastAsia="Malgun Gothic"/>
          <w:sz w:val="20"/>
          <w:szCs w:val="20"/>
          <w:rPrChange w:id="974" w:author="Ahsan, Saba" w:date="2021-11-17T07:09:00Z">
            <w:rPr>
              <w:ins w:id="975" w:author="Thomas Stockhammer" w:date="2021-11-16T08:14:00Z"/>
              <w:rFonts w:eastAsia="Malgun Gothic"/>
            </w:rPr>
          </w:rPrChange>
        </w:rPr>
      </w:pPr>
      <w:ins w:id="976" w:author="Thomas Stockhammer" w:date="2021-11-16T08:13:00Z">
        <w:r w:rsidRPr="00D40D56">
          <w:rPr>
            <w:rFonts w:eastAsia="Malgun Gothic"/>
            <w:sz w:val="20"/>
            <w:szCs w:val="20"/>
            <w:rPrChange w:id="977" w:author="Ahsan, Saba" w:date="2021-11-17T07:09:00Z">
              <w:rPr>
                <w:rFonts w:eastAsia="Malgun Gothic"/>
              </w:rPr>
            </w:rPrChange>
          </w:rPr>
          <w:t>2</w:t>
        </w:r>
      </w:ins>
      <w:ins w:id="978" w:author="Ahsan, Saba" w:date="2021-11-17T07:15:00Z">
        <w:r w:rsidR="00672AD1">
          <w:rPr>
            <w:rFonts w:eastAsia="Malgun Gothic"/>
            <w:sz w:val="20"/>
            <w:szCs w:val="20"/>
          </w:rPr>
          <w:t>2</w:t>
        </w:r>
      </w:ins>
      <w:ins w:id="979" w:author="Thomas Stockhammer" w:date="2021-11-16T08:13:00Z">
        <w:del w:id="980" w:author="Ahsan, Saba" w:date="2021-11-17T07:15:00Z">
          <w:r w:rsidRPr="00D40D56" w:rsidDel="00672AD1">
            <w:rPr>
              <w:rFonts w:eastAsia="Malgun Gothic"/>
              <w:sz w:val="20"/>
              <w:szCs w:val="20"/>
              <w:rPrChange w:id="981" w:author="Ahsan, Saba" w:date="2021-11-17T07:09:00Z">
                <w:rPr>
                  <w:rFonts w:eastAsia="Malgun Gothic"/>
                </w:rPr>
              </w:rPrChange>
            </w:rPr>
            <w:delText>1</w:delText>
          </w:r>
        </w:del>
        <w:r w:rsidRPr="00D40D56">
          <w:rPr>
            <w:rFonts w:eastAsia="Malgun Gothic"/>
            <w:sz w:val="20"/>
            <w:szCs w:val="20"/>
            <w:rPrChange w:id="982" w:author="Ahsan, Saba" w:date="2021-11-17T07:09:00Z">
              <w:rPr>
                <w:rFonts w:eastAsia="Malgun Gothic"/>
              </w:rPr>
            </w:rPrChange>
          </w:rPr>
          <w:t>. The MAF established an approp</w:t>
        </w:r>
      </w:ins>
      <w:ins w:id="983" w:author="Thomas Stockhammer" w:date="2021-11-16T08:14:00Z">
        <w:r w:rsidRPr="00D40D56">
          <w:rPr>
            <w:rFonts w:eastAsia="Malgun Gothic"/>
            <w:sz w:val="20"/>
            <w:szCs w:val="20"/>
            <w:rPrChange w:id="984" w:author="Ahsan, Saba" w:date="2021-11-17T07:09:00Z">
              <w:rPr>
                <w:rFonts w:eastAsia="Malgun Gothic"/>
              </w:rPr>
            </w:rPrChange>
          </w:rPr>
          <w:t>riate uplink delivery pipeline</w:t>
        </w:r>
      </w:ins>
    </w:p>
    <w:p w14:paraId="247E31A1" w14:textId="5C693252" w:rsidR="007712D2" w:rsidRPr="00D40D56" w:rsidRDefault="007712D2" w:rsidP="007712D2">
      <w:pPr>
        <w:ind w:left="568" w:hanging="284"/>
        <w:rPr>
          <w:ins w:id="985" w:author="Thomas Stockhammer" w:date="2021-11-16T08:15:00Z"/>
          <w:rFonts w:eastAsia="Malgun Gothic"/>
          <w:sz w:val="20"/>
          <w:szCs w:val="20"/>
          <w:rPrChange w:id="986" w:author="Ahsan, Saba" w:date="2021-11-17T07:09:00Z">
            <w:rPr>
              <w:ins w:id="987" w:author="Thomas Stockhammer" w:date="2021-11-16T08:15:00Z"/>
              <w:rFonts w:eastAsia="Malgun Gothic"/>
            </w:rPr>
          </w:rPrChange>
        </w:rPr>
      </w:pPr>
      <w:ins w:id="988" w:author="Thomas Stockhammer" w:date="2021-11-16T08:14:00Z">
        <w:r w:rsidRPr="00D40D56">
          <w:rPr>
            <w:rFonts w:eastAsia="Malgun Gothic"/>
            <w:sz w:val="20"/>
            <w:szCs w:val="20"/>
            <w:rPrChange w:id="989" w:author="Ahsan, Saba" w:date="2021-11-17T07:09:00Z">
              <w:rPr>
                <w:rFonts w:eastAsia="Malgun Gothic"/>
              </w:rPr>
            </w:rPrChange>
          </w:rPr>
          <w:t>2</w:t>
        </w:r>
      </w:ins>
      <w:ins w:id="990" w:author="Ahsan, Saba" w:date="2021-11-17T07:15:00Z">
        <w:r w:rsidR="00672AD1">
          <w:rPr>
            <w:rFonts w:eastAsia="Malgun Gothic"/>
            <w:sz w:val="20"/>
            <w:szCs w:val="20"/>
          </w:rPr>
          <w:t>3</w:t>
        </w:r>
      </w:ins>
      <w:ins w:id="991" w:author="Thomas Stockhammer" w:date="2021-11-16T08:14:00Z">
        <w:del w:id="992" w:author="Ahsan, Saba" w:date="2021-11-17T07:15:00Z">
          <w:r w:rsidRPr="00D40D56" w:rsidDel="00672AD1">
            <w:rPr>
              <w:rFonts w:eastAsia="Malgun Gothic"/>
              <w:sz w:val="20"/>
              <w:szCs w:val="20"/>
              <w:rPrChange w:id="993" w:author="Ahsan, Saba" w:date="2021-11-17T07:09:00Z">
                <w:rPr>
                  <w:rFonts w:eastAsia="Malgun Gothic"/>
                </w:rPr>
              </w:rPrChange>
            </w:rPr>
            <w:delText>2</w:delText>
          </w:r>
        </w:del>
        <w:r w:rsidRPr="00D40D56">
          <w:rPr>
            <w:rFonts w:eastAsia="Malgun Gothic"/>
            <w:sz w:val="20"/>
            <w:szCs w:val="20"/>
            <w:rPrChange w:id="994" w:author="Ahsan, Saba" w:date="2021-11-17T07:09:00Z">
              <w:rPr>
                <w:rFonts w:eastAsia="Malgun Gothic"/>
              </w:rPr>
            </w:rPrChange>
          </w:rPr>
          <w:t>. An XR Spatial description uplink delivery session is established across the XR Spatial compute</w:t>
        </w:r>
      </w:ins>
      <w:ins w:id="995" w:author="Thomas Stockhammer" w:date="2021-11-16T08:15:00Z">
        <w:r w:rsidR="00FE2F4B" w:rsidRPr="00D40D56">
          <w:rPr>
            <w:rFonts w:eastAsia="Malgun Gothic"/>
            <w:sz w:val="20"/>
            <w:szCs w:val="20"/>
            <w:rPrChange w:id="996" w:author="Ahsan, Saba" w:date="2021-11-17T07:09:00Z">
              <w:rPr>
                <w:rFonts w:eastAsia="Malgun Gothic"/>
              </w:rPr>
            </w:rPrChange>
          </w:rPr>
          <w:t xml:space="preserve"> function on the device</w:t>
        </w:r>
      </w:ins>
      <w:ins w:id="997" w:author="Thomas Stockhammer" w:date="2021-11-16T08:14:00Z">
        <w:r w:rsidRPr="00D40D56">
          <w:rPr>
            <w:rFonts w:eastAsia="Malgun Gothic"/>
            <w:sz w:val="20"/>
            <w:szCs w:val="20"/>
            <w:rPrChange w:id="998" w:author="Ahsan, Saba" w:date="2021-11-17T07:09:00Z">
              <w:rPr>
                <w:rFonts w:eastAsia="Malgun Gothic"/>
              </w:rPr>
            </w:rPrChange>
          </w:rPr>
          <w:t>, the media access function, the media del</w:t>
        </w:r>
      </w:ins>
      <w:ins w:id="999" w:author="Thomas Stockhammer" w:date="2021-11-16T08:15:00Z">
        <w:r w:rsidR="00FE2F4B" w:rsidRPr="00D40D56">
          <w:rPr>
            <w:rFonts w:eastAsia="Malgun Gothic"/>
            <w:sz w:val="20"/>
            <w:szCs w:val="20"/>
            <w:rPrChange w:id="1000" w:author="Ahsan, Saba" w:date="2021-11-17T07:09:00Z">
              <w:rPr>
                <w:rFonts w:eastAsia="Malgun Gothic"/>
              </w:rPr>
            </w:rPrChange>
          </w:rPr>
          <w:t>ivery function and the XR Spatial compute server</w:t>
        </w:r>
      </w:ins>
      <w:ins w:id="1001" w:author="Thomas Stockhammer" w:date="2021-11-16T08:14:00Z">
        <w:r w:rsidRPr="00D40D56">
          <w:rPr>
            <w:rFonts w:eastAsia="Malgun Gothic"/>
            <w:sz w:val="20"/>
            <w:szCs w:val="20"/>
            <w:rPrChange w:id="1002" w:author="Ahsan, Saba" w:date="2021-11-17T07:09:00Z">
              <w:rPr>
                <w:rFonts w:eastAsia="Malgun Gothic"/>
              </w:rPr>
            </w:rPrChange>
          </w:rPr>
          <w:t>.</w:t>
        </w:r>
      </w:ins>
    </w:p>
    <w:p w14:paraId="13DD3944" w14:textId="390B7C58" w:rsidR="00FE2F4B" w:rsidRDefault="00FE2F4B" w:rsidP="007712D2">
      <w:pPr>
        <w:ind w:left="568" w:hanging="284"/>
        <w:rPr>
          <w:ins w:id="1003" w:author="Ahsan, Saba" w:date="2021-11-17T07:15:00Z"/>
          <w:rFonts w:eastAsia="Malgun Gothic"/>
          <w:sz w:val="20"/>
          <w:szCs w:val="20"/>
        </w:rPr>
      </w:pPr>
      <w:ins w:id="1004" w:author="Thomas Stockhammer" w:date="2021-11-16T08:15:00Z">
        <w:r w:rsidRPr="00D40D56">
          <w:rPr>
            <w:rFonts w:eastAsia="Malgun Gothic"/>
            <w:sz w:val="20"/>
            <w:szCs w:val="20"/>
            <w:rPrChange w:id="1005" w:author="Ahsan, Saba" w:date="2021-11-17T07:09:00Z">
              <w:rPr>
                <w:rFonts w:eastAsia="Malgun Gothic"/>
              </w:rPr>
            </w:rPrChange>
          </w:rPr>
          <w:t>2</w:t>
        </w:r>
      </w:ins>
      <w:ins w:id="1006" w:author="Ahsan, Saba" w:date="2021-11-17T07:15:00Z">
        <w:r w:rsidR="00672AD1">
          <w:rPr>
            <w:rFonts w:eastAsia="Malgun Gothic"/>
            <w:sz w:val="20"/>
            <w:szCs w:val="20"/>
          </w:rPr>
          <w:t>4</w:t>
        </w:r>
      </w:ins>
      <w:ins w:id="1007" w:author="Thomas Stockhammer" w:date="2021-11-16T08:15:00Z">
        <w:del w:id="1008" w:author="Ahsan, Saba" w:date="2021-11-17T07:15:00Z">
          <w:r w:rsidRPr="00D40D56" w:rsidDel="00672AD1">
            <w:rPr>
              <w:rFonts w:eastAsia="Malgun Gothic"/>
              <w:sz w:val="20"/>
              <w:szCs w:val="20"/>
              <w:rPrChange w:id="1009" w:author="Ahsan, Saba" w:date="2021-11-17T07:09:00Z">
                <w:rPr>
                  <w:rFonts w:eastAsia="Malgun Gothic"/>
                </w:rPr>
              </w:rPrChange>
            </w:rPr>
            <w:delText>1</w:delText>
          </w:r>
        </w:del>
        <w:r w:rsidRPr="00D40D56">
          <w:rPr>
            <w:rFonts w:eastAsia="Malgun Gothic"/>
            <w:sz w:val="20"/>
            <w:szCs w:val="20"/>
            <w:rPrChange w:id="1010" w:author="Ahsan, Saba" w:date="2021-11-17T07:09:00Z">
              <w:rPr>
                <w:rFonts w:eastAsia="Malgun Gothic"/>
              </w:rPr>
            </w:rPrChange>
          </w:rPr>
          <w:t>. Spatial compute inform</w:t>
        </w:r>
      </w:ins>
      <w:ins w:id="1011" w:author="Thomas Stockhammer" w:date="2021-11-16T08:16:00Z">
        <w:r w:rsidRPr="00D40D56">
          <w:rPr>
            <w:rFonts w:eastAsia="Malgun Gothic"/>
            <w:sz w:val="20"/>
            <w:szCs w:val="20"/>
            <w:rPrChange w:id="1012" w:author="Ahsan, Saba" w:date="2021-11-17T07:09:00Z">
              <w:rPr>
                <w:rFonts w:eastAsia="Malgun Gothic"/>
              </w:rPr>
            </w:rPrChange>
          </w:rPr>
          <w:t>ation is upstreamed to the XR Spatial compute server.</w:t>
        </w:r>
      </w:ins>
      <w:commentRangeEnd w:id="817"/>
      <w:r w:rsidR="00B46E52" w:rsidRPr="00D40D56">
        <w:rPr>
          <w:rStyle w:val="CommentReference"/>
          <w:sz w:val="20"/>
          <w:szCs w:val="20"/>
          <w:lang w:val="en-GB"/>
          <w:rPrChange w:id="1013" w:author="Ahsan, Saba" w:date="2021-11-17T07:09:00Z">
            <w:rPr>
              <w:rStyle w:val="CommentReference"/>
              <w:lang w:val="en-GB"/>
            </w:rPr>
          </w:rPrChange>
        </w:rPr>
        <w:commentReference w:id="817"/>
      </w:r>
      <w:commentRangeEnd w:id="818"/>
      <w:r w:rsidR="00895801">
        <w:rPr>
          <w:rStyle w:val="CommentReference"/>
          <w:lang w:val="en-GB"/>
        </w:rPr>
        <w:commentReference w:id="818"/>
      </w:r>
    </w:p>
    <w:p w14:paraId="08AE19B5" w14:textId="3FD52038" w:rsidR="00672AD1" w:rsidRDefault="00672AD1" w:rsidP="007712D2">
      <w:pPr>
        <w:ind w:left="568" w:hanging="284"/>
        <w:rPr>
          <w:ins w:id="1014" w:author="Ahsan, Saba" w:date="2021-11-17T07:16:00Z"/>
          <w:rFonts w:eastAsia="Malgun Gothic"/>
          <w:sz w:val="20"/>
          <w:szCs w:val="20"/>
        </w:rPr>
      </w:pPr>
      <w:ins w:id="1015" w:author="Ahsan, Saba" w:date="2021-11-17T07:16:00Z">
        <w:r>
          <w:rPr>
            <w:rFonts w:eastAsia="Malgun Gothic"/>
            <w:sz w:val="20"/>
            <w:szCs w:val="20"/>
          </w:rPr>
          <w:t xml:space="preserve">25. The AR Runtime can exchange spatial compute information with the Scene Manager. </w:t>
        </w:r>
      </w:ins>
    </w:p>
    <w:p w14:paraId="6E41D0C5" w14:textId="558B2C09" w:rsidR="00672AD1" w:rsidRDefault="00672AD1" w:rsidP="007712D2">
      <w:pPr>
        <w:ind w:left="568" w:hanging="284"/>
        <w:rPr>
          <w:ins w:id="1016" w:author="Ahsan, Saba" w:date="2021-11-17T07:17:00Z"/>
          <w:rFonts w:eastAsia="Malgun Gothic"/>
          <w:sz w:val="20"/>
          <w:szCs w:val="20"/>
        </w:rPr>
      </w:pPr>
      <w:ins w:id="1017" w:author="Ahsan, Saba" w:date="2021-11-17T07:16:00Z">
        <w:r>
          <w:rPr>
            <w:rFonts w:eastAsia="Malgun Gothic"/>
            <w:sz w:val="20"/>
            <w:szCs w:val="20"/>
          </w:rPr>
          <w:t>26. The data from the AR S</w:t>
        </w:r>
      </w:ins>
      <w:ins w:id="1018" w:author="Ahsan, Saba" w:date="2021-11-17T07:17:00Z">
        <w:r>
          <w:rPr>
            <w:rFonts w:eastAsia="Malgun Gothic"/>
            <w:sz w:val="20"/>
            <w:szCs w:val="20"/>
          </w:rPr>
          <w:t xml:space="preserve">cene Session and XR Compute session is processed together for creating the AR/MR experience. </w:t>
        </w:r>
      </w:ins>
    </w:p>
    <w:p w14:paraId="57254A4E" w14:textId="77777777" w:rsidR="00672AD1" w:rsidRPr="00D40D56" w:rsidRDefault="00672AD1" w:rsidP="007712D2">
      <w:pPr>
        <w:ind w:left="568" w:hanging="284"/>
        <w:rPr>
          <w:ins w:id="1019" w:author="Thomas Stockhammer" w:date="2021-11-16T08:14:00Z"/>
          <w:rFonts w:eastAsia="Malgun Gothic"/>
          <w:sz w:val="20"/>
          <w:szCs w:val="20"/>
          <w:rPrChange w:id="1020" w:author="Ahsan, Saba" w:date="2021-11-17T07:09:00Z">
            <w:rPr>
              <w:ins w:id="1021" w:author="Thomas Stockhammer" w:date="2021-11-16T08:14:00Z"/>
              <w:rFonts w:eastAsia="Malgun Gothic"/>
            </w:rPr>
          </w:rPrChange>
        </w:rPr>
      </w:pPr>
    </w:p>
    <w:p w14:paraId="29835943" w14:textId="77777777" w:rsidR="00AE3EBD" w:rsidDel="00FE2F4B" w:rsidRDefault="00AE3EBD" w:rsidP="0098743B">
      <w:pPr>
        <w:rPr>
          <w:del w:id="1022" w:author="Thomas Stockhammer" w:date="2021-11-16T08:16:00Z"/>
        </w:rPr>
      </w:pPr>
    </w:p>
    <w:p w14:paraId="1E1DC1DB" w14:textId="59FFAB48" w:rsidR="00047B3B" w:rsidDel="00BC5C54" w:rsidRDefault="00AE3EBD" w:rsidP="006D2752">
      <w:pPr>
        <w:rPr>
          <w:del w:id="1023" w:author="Thomas Stockhammer" w:date="2021-11-16T08:06:00Z"/>
        </w:rPr>
      </w:pPr>
      <w:del w:id="1024" w:author="Thomas Stockhammer" w:date="2021-11-16T08:06:00Z">
        <w:r w:rsidDel="00BC5C54">
          <w:lastRenderedPageBreak/>
          <w:delText xml:space="preserve">Step 1: </w:delText>
        </w:r>
        <w:r w:rsidR="00047B3B" w:rsidRPr="000F71F3" w:rsidDel="00BC5C54">
          <w:delText>UE starts an AR application.</w:delText>
        </w:r>
        <w:r w:rsidR="00047B3B" w:rsidDel="00BC5C54">
          <w:delText xml:space="preserve"> Steps 1-9 of Figure 4.3.1.</w:delText>
        </w:r>
        <w:r w:rsidR="00047B3B" w:rsidRPr="000F71F3" w:rsidDel="00BC5C54">
          <w:delText xml:space="preserve"> From the scene graph, the entry point is processed. </w:delText>
        </w:r>
      </w:del>
    </w:p>
    <w:p w14:paraId="14354DCB" w14:textId="2DB7B279" w:rsidR="00047B3B" w:rsidDel="00BC5C54" w:rsidRDefault="00AE3EBD" w:rsidP="006D2752">
      <w:pPr>
        <w:rPr>
          <w:del w:id="1025" w:author="Thomas Stockhammer" w:date="2021-11-16T08:06:00Z"/>
        </w:rPr>
      </w:pPr>
      <w:del w:id="1026" w:author="Thomas Stockhammer" w:date="2021-11-16T08:06:00Z">
        <w:r w:rsidDel="00BC5C54">
          <w:delText xml:space="preserve">Step 3: </w:delText>
        </w:r>
        <w:r w:rsidR="00047B3B" w:rsidRPr="000F71F3" w:rsidDel="00BC5C54">
          <w:delText xml:space="preserve">From the anchor references defined in the scene graph, the </w:delText>
        </w:r>
        <w:r w:rsidR="00047B3B" w:rsidDel="00BC5C54">
          <w:delText xml:space="preserve">AR/MR Scene Manager will request for XR spatial computing from a cloud/edge based Spatial Computing Server. </w:delText>
        </w:r>
      </w:del>
    </w:p>
    <w:p w14:paraId="6D81FA66" w14:textId="21225C9C" w:rsidR="00047B3B" w:rsidDel="00BC5C54" w:rsidRDefault="00AE3EBD" w:rsidP="006D2752">
      <w:pPr>
        <w:rPr>
          <w:del w:id="1027" w:author="Thomas Stockhammer" w:date="2021-11-16T08:06:00Z"/>
        </w:rPr>
      </w:pPr>
      <w:del w:id="1028" w:author="Thomas Stockhammer" w:date="2021-11-16T08:06:00Z">
        <w:r w:rsidDel="6C561A01">
          <w:delText>Step 4,5: The Spatial Computing Server requests the XR spatial description</w:delText>
        </w:r>
      </w:del>
      <w:del w:id="1029" w:author="Guest User" w:date="2021-11-16T20:54:00Z">
        <w:r w:rsidDel="6C561A01">
          <w:delText xml:space="preserve"> from the </w:delText>
        </w:r>
      </w:del>
      <w:commentRangeStart w:id="1030"/>
      <w:del w:id="1031" w:author="Thomas Stockhammer" w:date="2021-11-16T08:06:00Z">
        <w:r w:rsidDel="6C561A01">
          <w:delText xml:space="preserve">World Map </w:delText>
        </w:r>
      </w:del>
      <w:commentRangeEnd w:id="1030"/>
      <w:r>
        <w:rPr>
          <w:rStyle w:val="CommentReference"/>
        </w:rPr>
        <w:commentReference w:id="1030"/>
      </w:r>
      <w:del w:id="1032" w:author="Guest User" w:date="2021-11-16T20:54:00Z">
        <w:r w:rsidDel="6C561A01">
          <w:delText>Server and receives it. This XR spatial description</w:delText>
        </w:r>
      </w:del>
      <w:del w:id="1033" w:author="Thomas Stockhammer" w:date="2021-11-16T08:06:00Z">
        <w:r w:rsidDel="6C561A01">
          <w:delText xml:space="preserve"> includes the anchors referenced in the scene graph as well as all the children nodes with leaves corresponding to trackables (with their features).  </w:delText>
        </w:r>
      </w:del>
    </w:p>
    <w:p w14:paraId="619A7CB7" w14:textId="040A1148" w:rsidR="00047B3B" w:rsidDel="00BC5C54" w:rsidRDefault="00AE3EBD" w:rsidP="006D2752">
      <w:pPr>
        <w:rPr>
          <w:del w:id="1034" w:author="Thomas Stockhammer" w:date="2021-11-16T08:06:00Z"/>
        </w:rPr>
      </w:pPr>
      <w:del w:id="1035" w:author="Thomas Stockhammer" w:date="2021-11-16T08:06:00Z">
        <w:r w:rsidDel="00BC5C54">
          <w:delText xml:space="preserve">Step 6: </w:delText>
        </w:r>
        <w:r w:rsidR="00047B3B" w:rsidDel="00BC5C54">
          <w:delText>T</w:delText>
        </w:r>
        <w:r w:rsidR="00047B3B" w:rsidRPr="000F71F3" w:rsidDel="00BC5C54">
          <w:delText>he pipelines are configured</w:delText>
        </w:r>
        <w:r w:rsidR="00047B3B" w:rsidDel="00BC5C54">
          <w:delText xml:space="preserve"> for sensor data.</w:delText>
        </w:r>
      </w:del>
    </w:p>
    <w:p w14:paraId="36A0711F" w14:textId="5C96F914" w:rsidR="00047B3B" w:rsidDel="00BC5C54" w:rsidRDefault="00AE3EBD" w:rsidP="00AE3EBD">
      <w:pPr>
        <w:rPr>
          <w:del w:id="1036" w:author="Thomas Stockhammer" w:date="2021-11-16T08:06:00Z"/>
        </w:rPr>
      </w:pPr>
      <w:del w:id="1037" w:author="Thomas Stockhammer" w:date="2021-11-16T08:06:00Z">
        <w:r w:rsidDel="00BC5C54">
          <w:delText xml:space="preserve">Step 7: </w:delText>
        </w:r>
        <w:r w:rsidR="00047B3B" w:rsidDel="00BC5C54">
          <w:delText>T</w:delText>
        </w:r>
        <w:r w:rsidR="00047B3B" w:rsidRPr="000F71F3" w:rsidDel="00BC5C54">
          <w:delText xml:space="preserve">he AR/MR scene is created. </w:delText>
        </w:r>
      </w:del>
    </w:p>
    <w:p w14:paraId="44209086" w14:textId="38A97C04" w:rsidR="00047B3B" w:rsidRPr="000F71F3" w:rsidDel="00BC5C54" w:rsidRDefault="00047B3B" w:rsidP="00047B3B">
      <w:pPr>
        <w:rPr>
          <w:del w:id="1038" w:author="Thomas Stockhammer" w:date="2021-11-16T08:06:00Z"/>
        </w:rPr>
      </w:pPr>
      <w:del w:id="1039" w:author="Thomas Stockhammer" w:date="2021-11-16T08:06:00Z">
        <w:r w:rsidDel="00BC5C54">
          <w:delText xml:space="preserve">Map update and rendering: The following steps run continuously during the session. </w:delText>
        </w:r>
      </w:del>
    </w:p>
    <w:p w14:paraId="30552B7D" w14:textId="5ACE8839" w:rsidR="00047B3B" w:rsidRPr="00191012" w:rsidDel="00BC5C54" w:rsidRDefault="00047B3B" w:rsidP="00047B3B">
      <w:pPr>
        <w:rPr>
          <w:del w:id="1040" w:author="Thomas Stockhammer" w:date="2021-11-16T08:06:00Z"/>
        </w:rPr>
      </w:pPr>
      <w:del w:id="1041" w:author="Thomas Stockhammer" w:date="2021-11-16T08:06:00Z">
        <w:r w:rsidDel="00BC5C54">
          <w:delText xml:space="preserve">Step 8: </w:delText>
        </w:r>
        <w:r w:rsidRPr="00191012" w:rsidDel="00BC5C54">
          <w:delText xml:space="preserve">The </w:delText>
        </w:r>
        <w:r w:rsidDel="00BC5C54">
          <w:delText>AR Runtime on the device</w:delText>
        </w:r>
        <w:r w:rsidRPr="00191012" w:rsidDel="00BC5C54">
          <w:delText xml:space="preserve"> will transmit images captured by the embedded vision sensors</w:delText>
        </w:r>
        <w:r w:rsidDel="00BC5C54">
          <w:delText xml:space="preserve"> to the Spatial Computing Server</w:delText>
        </w:r>
        <w:r w:rsidRPr="00191012" w:rsidDel="00BC5C54">
          <w:delText>, ideally at the capture frequency (~60Hz).</w:delText>
        </w:r>
        <w:r w:rsidDel="00BC5C54">
          <w:delText xml:space="preserve"> Alternatively it may send visual features instead of full images. </w:delText>
        </w:r>
      </w:del>
    </w:p>
    <w:p w14:paraId="4E7226D6" w14:textId="638401B0" w:rsidR="00047B3B" w:rsidDel="00BC5C54" w:rsidRDefault="00047B3B" w:rsidP="00047B3B">
      <w:pPr>
        <w:rPr>
          <w:del w:id="1042" w:author="Thomas Stockhammer" w:date="2021-11-16T08:06:00Z"/>
        </w:rPr>
      </w:pPr>
      <w:del w:id="1043" w:author="Thomas Stockhammer" w:date="2021-11-16T08:06:00Z">
        <w:r w:rsidDel="4D453512">
          <w:delText xml:space="preserve">Step 9: The Spatial Computing Server will receive these images and based on the </w:delText>
        </w:r>
      </w:del>
      <w:del w:id="1044" w:author="Guest User" w:date="2021-11-16T20:31:00Z">
        <w:r w:rsidDel="4D453512">
          <w:delText>XR spatial description</w:delText>
        </w:r>
      </w:del>
      <w:del w:id="1045" w:author="Thomas Stockhammer" w:date="2021-11-16T08:06:00Z">
        <w:r w:rsidDel="4D453512">
          <w:delText xml:space="preserve"> stored in cache, it will be able to estimate the pose of the AR device using the features attached to trackables available in the world subgraph. 3D transforms between trackables and anchors will allow to provide the pose of the AR device in a common reference coordinate system of the real world. </w:delText>
        </w:r>
      </w:del>
    </w:p>
    <w:p w14:paraId="0C48C413" w14:textId="1E93F9C5" w:rsidR="00047B3B" w:rsidRPr="00191012" w:rsidDel="00BC5C54" w:rsidRDefault="00047B3B" w:rsidP="00047B3B">
      <w:pPr>
        <w:rPr>
          <w:del w:id="1046" w:author="Thomas Stockhammer" w:date="2021-11-16T08:06:00Z"/>
        </w:rPr>
      </w:pPr>
      <w:del w:id="1047" w:author="Thomas Stockhammer" w:date="2021-11-16T08:06:00Z">
        <w:r w:rsidDel="00BC5C54">
          <w:delText>Step 10. The Spatial Computing Server</w:delText>
        </w:r>
        <w:r w:rsidRPr="00191012" w:rsidDel="00BC5C54">
          <w:delText xml:space="preserve"> provides the </w:delText>
        </w:r>
        <w:r w:rsidDel="00BC5C54">
          <w:delText xml:space="preserve">spatial position (AR device pose in reference to the real world) </w:delText>
        </w:r>
        <w:r w:rsidRPr="00191012" w:rsidDel="00BC5C54">
          <w:delText>to the remote rendering service running also into the cloud which will render the AR scene including AR assets from a viewpoint corresponding to the real pose of the AR device.</w:delText>
        </w:r>
        <w:r w:rsidDel="00BC5C54">
          <w:delText xml:space="preserve"> If remote rendering is not used pose is sent to AR Runtime.  </w:delText>
        </w:r>
      </w:del>
    </w:p>
    <w:p w14:paraId="5E96C8B2" w14:textId="4E4D76CD" w:rsidR="00047B3B" w:rsidRPr="00191012" w:rsidDel="00BC5C54" w:rsidRDefault="00047B3B" w:rsidP="00047B3B">
      <w:pPr>
        <w:rPr>
          <w:del w:id="1048" w:author="Thomas Stockhammer" w:date="2021-11-16T08:06:00Z"/>
        </w:rPr>
      </w:pPr>
      <w:del w:id="1049" w:author="Thomas Stockhammer" w:date="2021-11-16T08:06:00Z">
        <w:r w:rsidDel="00BC5C54">
          <w:delText xml:space="preserve">Step 11: </w:delText>
        </w:r>
        <w:r w:rsidRPr="00191012" w:rsidDel="00BC5C54">
          <w:delText>The remote rendering service will transmit the rendered images</w:delText>
        </w:r>
        <w:r w:rsidDel="00BC5C54">
          <w:delText xml:space="preserve"> according to the pose</w:delText>
        </w:r>
        <w:r w:rsidRPr="00191012" w:rsidDel="00BC5C54">
          <w:delText xml:space="preserve"> to the UE for displaying them to the end-user.</w:delText>
        </w:r>
      </w:del>
    </w:p>
    <w:p w14:paraId="0329DE2A" w14:textId="63955076" w:rsidR="00E056E2" w:rsidDel="00BC5C54" w:rsidRDefault="00047B3B" w:rsidP="46E7EDBA">
      <w:pPr>
        <w:keepNext/>
        <w:keepLines/>
        <w:spacing w:before="180"/>
        <w:ind w:left="1134" w:hanging="1134"/>
        <w:outlineLvl w:val="1"/>
        <w:rPr>
          <w:del w:id="1050" w:author="Thomas Stockhammer" w:date="2021-11-16T08:06:00Z"/>
          <w:rFonts w:ascii="Arial" w:eastAsia="Malgun Gothic" w:hAnsi="Arial"/>
          <w:lang w:eastAsia="ko-KR"/>
        </w:rPr>
      </w:pPr>
      <w:del w:id="1051" w:author="Thomas Stockhammer" w:date="2021-11-16T08:06:00Z">
        <w:r w:rsidDel="4D453512">
          <w:delText xml:space="preserve">Step 12: The spatial compute server may send/receive updates in XR spatial description from the XR spatial description server.  </w:delText>
        </w:r>
      </w:del>
    </w:p>
    <w:p w14:paraId="63556F75" w14:textId="77777777" w:rsidR="00E056E2" w:rsidDel="00FE2F4B" w:rsidRDefault="00E056E2" w:rsidP="00E056E2">
      <w:pPr>
        <w:rPr>
          <w:del w:id="1052" w:author="Thomas Stockhammer" w:date="2021-11-16T08:16:00Z"/>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47FBE3D1" w14:textId="77777777" w:rsidR="00E056E2" w:rsidRPr="007F3437" w:rsidRDefault="00E056E2">
      <w:pPr>
        <w:rPr>
          <w:rFonts w:ascii="Arial" w:eastAsia="Malgun Gothic" w:hAnsi="Arial"/>
          <w:szCs w:val="16"/>
          <w:lang w:eastAsia="ko-KR"/>
        </w:rPr>
        <w:pPrChange w:id="1053" w:author="Thomas Stockhammer" w:date="2021-11-16T08:16:00Z">
          <w:pPr>
            <w:keepNext/>
            <w:keepLines/>
            <w:spacing w:before="180"/>
            <w:ind w:left="1134" w:hanging="1134"/>
            <w:outlineLvl w:val="1"/>
          </w:pPr>
        </w:pPrChange>
      </w:pPr>
    </w:p>
    <w:p w14:paraId="416788F2" w14:textId="214FE77B" w:rsidR="00E056E2" w:rsidRPr="00E056E2" w:rsidRDefault="00E056E2" w:rsidP="00E056E2">
      <w:pPr>
        <w:keepNext/>
        <w:keepLines/>
        <w:spacing w:before="120"/>
        <w:ind w:left="1134" w:hanging="1134"/>
        <w:outlineLvl w:val="2"/>
        <w:rPr>
          <w:rFonts w:ascii="Arial" w:hAnsi="Arial"/>
          <w:sz w:val="28"/>
          <w:lang w:eastAsia="ko-KR"/>
        </w:rPr>
      </w:pPr>
      <w:commentRangeStart w:id="1054"/>
      <w:r w:rsidRPr="00E056E2">
        <w:rPr>
          <w:rFonts w:ascii="Arial" w:hAnsi="Arial"/>
          <w:sz w:val="28"/>
          <w:lang w:eastAsia="ko-KR"/>
        </w:rPr>
        <w:t>4.4.7</w:t>
      </w:r>
      <w:r w:rsidRPr="00E056E2">
        <w:rPr>
          <w:rFonts w:ascii="Arial" w:hAnsi="Arial"/>
          <w:sz w:val="28"/>
          <w:lang w:eastAsia="ko-KR"/>
        </w:rPr>
        <w:tab/>
      </w:r>
      <w:r w:rsidR="00B01ACD">
        <w:rPr>
          <w:rFonts w:ascii="Arial" w:hAnsi="Arial"/>
          <w:sz w:val="28"/>
          <w:lang w:eastAsia="ko-KR"/>
        </w:rPr>
        <w:t>XR Spatial Description</w:t>
      </w:r>
      <w:commentRangeEnd w:id="1054"/>
      <w:r w:rsidR="0011120E">
        <w:rPr>
          <w:rStyle w:val="CommentReference"/>
        </w:rPr>
        <w:commentReference w:id="1054"/>
      </w:r>
    </w:p>
    <w:p w14:paraId="3BFD812F" w14:textId="77777777" w:rsidR="00E056E2" w:rsidRPr="00E056E2" w:rsidRDefault="00E056E2" w:rsidP="00E056E2">
      <w:pPr>
        <w:keepNext/>
        <w:keepLines/>
        <w:spacing w:before="120"/>
        <w:ind w:left="1418" w:hanging="1418"/>
        <w:outlineLvl w:val="3"/>
        <w:rPr>
          <w:rFonts w:ascii="Arial" w:hAnsi="Arial"/>
        </w:rPr>
      </w:pPr>
      <w:r w:rsidRPr="00E056E2">
        <w:rPr>
          <w:rFonts w:ascii="Arial" w:hAnsi="Arial"/>
        </w:rPr>
        <w:t>4.4.7.1</w:t>
      </w:r>
      <w:r w:rsidRPr="00E056E2">
        <w:rPr>
          <w:rFonts w:ascii="Arial" w:hAnsi="Arial"/>
        </w:rPr>
        <w:tab/>
        <w:t>Overview</w:t>
      </w:r>
    </w:p>
    <w:p w14:paraId="07BC26F4" w14:textId="3F18CC35" w:rsidR="0098743B" w:rsidRPr="00D40D56" w:rsidRDefault="00B01ACD" w:rsidP="00B01ACD">
      <w:pPr>
        <w:rPr>
          <w:sz w:val="20"/>
          <w:szCs w:val="20"/>
          <w:rPrChange w:id="1055" w:author="Ahsan, Saba" w:date="2021-11-17T07:09:00Z">
            <w:rPr/>
          </w:rPrChange>
        </w:rPr>
      </w:pPr>
      <w:bookmarkStart w:id="1056" w:name="OLE_LINK1"/>
      <w:del w:id="1057" w:author="Guest User" w:date="2021-11-16T20:31:00Z">
        <w:r w:rsidRPr="00D40D56" w:rsidDel="46E7EDBA">
          <w:rPr>
            <w:sz w:val="20"/>
            <w:szCs w:val="20"/>
            <w:rPrChange w:id="1058" w:author="Ahsan, Saba" w:date="2021-11-17T07:09:00Z">
              <w:rPr/>
            </w:rPrChange>
          </w:rPr>
          <w:delText>XR spatial description</w:delText>
        </w:r>
      </w:del>
      <w:ins w:id="1059" w:author="Guest User" w:date="2021-11-16T20:31:00Z">
        <w:r w:rsidR="46E7EDBA" w:rsidRPr="00D40D56">
          <w:rPr>
            <w:sz w:val="20"/>
            <w:szCs w:val="20"/>
            <w:rPrChange w:id="1060" w:author="Ahsan, Saba" w:date="2021-11-17T07:09:00Z">
              <w:rPr/>
            </w:rPrChange>
          </w:rPr>
          <w:t>XR Spatial Description</w:t>
        </w:r>
      </w:ins>
      <w:r w:rsidR="46E7EDBA" w:rsidRPr="00D40D56">
        <w:rPr>
          <w:sz w:val="20"/>
          <w:szCs w:val="20"/>
          <w:rPrChange w:id="1061" w:author="Ahsan, Saba" w:date="2021-11-17T07:09:00Z">
            <w:rPr/>
          </w:rPrChange>
        </w:rPr>
        <w:t xml:space="preserve"> </w:t>
      </w:r>
      <w:bookmarkEnd w:id="1056"/>
      <w:r w:rsidR="46E7EDBA" w:rsidRPr="00D40D56">
        <w:rPr>
          <w:sz w:val="20"/>
          <w:szCs w:val="20"/>
          <w:rPrChange w:id="1062" w:author="Ahsan, Saba" w:date="2021-11-17T07:09:00Z">
            <w:rPr/>
          </w:rPrChange>
        </w:rPr>
        <w:t xml:space="preserve">is a data structure (typically </w:t>
      </w:r>
      <w:del w:id="1063" w:author="Thomas Stockhammer" w:date="2021-11-16T17:11:00Z">
        <w:r w:rsidRPr="00D40D56" w:rsidDel="46E7EDBA">
          <w:rPr>
            <w:sz w:val="20"/>
            <w:szCs w:val="20"/>
            <w:rPrChange w:id="1064" w:author="Ahsan, Saba" w:date="2021-11-17T07:09:00Z">
              <w:rPr/>
            </w:rPrChange>
          </w:rPr>
          <w:delText>a scene</w:delText>
        </w:r>
      </w:del>
      <w:ins w:id="1065" w:author="Thomas Stockhammer" w:date="2021-11-16T17:11:00Z">
        <w:r w:rsidR="46E7EDBA" w:rsidRPr="00D40D56">
          <w:rPr>
            <w:sz w:val="20"/>
            <w:szCs w:val="20"/>
            <w:rPrChange w:id="1066" w:author="Ahsan, Saba" w:date="2021-11-17T07:09:00Z">
              <w:rPr/>
            </w:rPrChange>
          </w:rPr>
          <w:t>organized in a</w:t>
        </w:r>
      </w:ins>
      <w:r w:rsidR="46E7EDBA" w:rsidRPr="00D40D56">
        <w:rPr>
          <w:sz w:val="20"/>
          <w:szCs w:val="20"/>
          <w:rPrChange w:id="1067" w:author="Ahsan, Saba" w:date="2021-11-17T07:09:00Z">
            <w:rPr/>
          </w:rPrChange>
        </w:rPr>
        <w:t xml:space="preserve"> graph) describing the spatial organisation of the real world using:</w:t>
      </w:r>
    </w:p>
    <w:p w14:paraId="0A3D976B" w14:textId="0B3360FA" w:rsidR="0098743B" w:rsidRPr="00D40D56" w:rsidRDefault="0098743B">
      <w:pPr>
        <w:pStyle w:val="B1"/>
        <w:numPr>
          <w:ilvl w:val="0"/>
          <w:numId w:val="4"/>
        </w:numPr>
        <w:pPrChange w:id="1068" w:author="Thomas Stockhammer" w:date="2021-11-16T17:11:00Z">
          <w:pPr>
            <w:pStyle w:val="ListParagraph"/>
            <w:numPr>
              <w:numId w:val="3"/>
            </w:numPr>
            <w:ind w:hanging="360"/>
          </w:pPr>
        </w:pPrChange>
      </w:pPr>
      <w:r w:rsidRPr="00D36FCA">
        <w:t xml:space="preserve">Visual features and </w:t>
      </w:r>
      <w:del w:id="1069" w:author="Thomas Stockhammer" w:date="2021-11-16T19:29:00Z">
        <w:r w:rsidRPr="00D40D56" w:rsidDel="00B46E52">
          <w:delText xml:space="preserve">3D </w:delText>
        </w:r>
      </w:del>
      <w:ins w:id="1070" w:author="Thomas Stockhammer" w:date="2021-11-16T19:29:00Z">
        <w:r w:rsidR="00B46E52" w:rsidRPr="00D40D56">
          <w:t>spatial m</w:t>
        </w:r>
      </w:ins>
      <w:del w:id="1071" w:author="Thomas Stockhammer" w:date="2021-11-16T19:29:00Z">
        <w:r w:rsidRPr="00D40D56" w:rsidDel="00B46E52">
          <w:delText>M</w:delText>
        </w:r>
      </w:del>
      <w:r w:rsidRPr="00D40D56">
        <w:t>aps</w:t>
      </w:r>
    </w:p>
    <w:p w14:paraId="3D7FB30A" w14:textId="77DD3A05" w:rsidR="0098743B" w:rsidRPr="00D40D56" w:rsidRDefault="0098743B">
      <w:pPr>
        <w:pStyle w:val="B1"/>
        <w:numPr>
          <w:ilvl w:val="0"/>
          <w:numId w:val="4"/>
        </w:numPr>
        <w:pPrChange w:id="1072" w:author="Thomas Stockhammer" w:date="2021-11-16T17:11:00Z">
          <w:pPr>
            <w:pStyle w:val="ListParagraph"/>
            <w:numPr>
              <w:numId w:val="3"/>
            </w:numPr>
            <w:ind w:hanging="360"/>
          </w:pPr>
        </w:pPrChange>
      </w:pPr>
      <w:r w:rsidRPr="00D40D56">
        <w:t xml:space="preserve">Spatial </w:t>
      </w:r>
      <w:r w:rsidR="00B01ACD" w:rsidRPr="00D40D56">
        <w:t>anchors</w:t>
      </w:r>
      <w:r w:rsidRPr="00D40D56">
        <w:t xml:space="preserve"> and</w:t>
      </w:r>
      <w:r w:rsidR="00B01ACD" w:rsidRPr="00D40D56">
        <w:t xml:space="preserve"> trackables </w:t>
      </w:r>
    </w:p>
    <w:p w14:paraId="093534AE" w14:textId="1388EAD6" w:rsidR="0098743B" w:rsidRPr="00D40D56" w:rsidRDefault="00B01ACD">
      <w:pPr>
        <w:pStyle w:val="B1"/>
        <w:numPr>
          <w:ilvl w:val="0"/>
          <w:numId w:val="4"/>
        </w:numPr>
        <w:pPrChange w:id="1073" w:author="Thomas Stockhammer" w:date="2021-11-16T17:11:00Z">
          <w:pPr>
            <w:pStyle w:val="ListParagraph"/>
            <w:numPr>
              <w:numId w:val="3"/>
            </w:numPr>
            <w:ind w:hanging="360"/>
          </w:pPr>
        </w:pPrChange>
      </w:pPr>
      <w:r w:rsidRPr="00D40D56">
        <w:t xml:space="preserve">camera parameters </w:t>
      </w:r>
      <w:r w:rsidR="0098743B" w:rsidRPr="00D40D56">
        <w:t>as defined in 4.4.3.2</w:t>
      </w:r>
    </w:p>
    <w:p w14:paraId="1008858A" w14:textId="664D5D2C" w:rsidR="00B01ACD" w:rsidRPr="00D40D56" w:rsidRDefault="00DE10D3" w:rsidP="0098743B">
      <w:pPr>
        <w:rPr>
          <w:ins w:id="1074" w:author="Thomas Stockhammer" w:date="2021-11-16T19:27:00Z"/>
          <w:sz w:val="20"/>
          <w:szCs w:val="20"/>
          <w:rPrChange w:id="1075" w:author="Ahsan, Saba" w:date="2021-11-17T07:09:00Z">
            <w:rPr>
              <w:ins w:id="1076" w:author="Thomas Stockhammer" w:date="2021-11-16T19:27:00Z"/>
            </w:rPr>
          </w:rPrChange>
        </w:rPr>
      </w:pPr>
      <w:ins w:id="1077" w:author="Thomas Stockhammer" w:date="2021-11-16T17:12:00Z">
        <w:del w:id="1078" w:author="Guest User" w:date="2021-11-16T20:31:00Z">
          <w:r w:rsidRPr="00D40D56" w:rsidDel="46E7EDBA">
            <w:rPr>
              <w:sz w:val="20"/>
              <w:szCs w:val="20"/>
              <w:rPrChange w:id="1079" w:author="Ahsan, Saba" w:date="2021-11-17T07:09:00Z">
                <w:rPr/>
              </w:rPrChange>
            </w:rPr>
            <w:delText>XR spatial description</w:delText>
          </w:r>
        </w:del>
      </w:ins>
      <w:ins w:id="1080" w:author="Guest User" w:date="2021-11-16T20:31:00Z">
        <w:r w:rsidR="46E7EDBA" w:rsidRPr="00D40D56">
          <w:rPr>
            <w:sz w:val="20"/>
            <w:szCs w:val="20"/>
            <w:rPrChange w:id="1081" w:author="Ahsan, Saba" w:date="2021-11-17T07:09:00Z">
              <w:rPr/>
            </w:rPrChange>
          </w:rPr>
          <w:t>XR Spatial Description</w:t>
        </w:r>
      </w:ins>
      <w:ins w:id="1082" w:author="Thomas Stockhammer" w:date="2021-11-16T17:12:00Z">
        <w:r w:rsidR="46E7EDBA" w:rsidRPr="00D40D56">
          <w:rPr>
            <w:sz w:val="20"/>
            <w:szCs w:val="20"/>
            <w:rPrChange w:id="1083" w:author="Ahsan, Saba" w:date="2021-11-17T07:09:00Z">
              <w:rPr/>
            </w:rPrChange>
          </w:rPr>
          <w:t xml:space="preserve"> </w:t>
        </w:r>
      </w:ins>
      <w:ins w:id="1084" w:author="Thomas Stockhammer" w:date="2021-11-16T17:14:00Z">
        <w:r w:rsidR="46E7EDBA" w:rsidRPr="00D40D56">
          <w:rPr>
            <w:sz w:val="20"/>
            <w:szCs w:val="20"/>
            <w:rPrChange w:id="1085" w:author="Ahsan, Saba" w:date="2021-11-17T07:09:00Z">
              <w:rPr/>
            </w:rPrChange>
          </w:rPr>
          <w:t>describes</w:t>
        </w:r>
      </w:ins>
      <w:del w:id="1086" w:author="Thomas Stockhammer" w:date="2021-11-16T17:12:00Z">
        <w:r w:rsidRPr="00D40D56" w:rsidDel="46E7EDBA">
          <w:rPr>
            <w:sz w:val="20"/>
            <w:szCs w:val="20"/>
            <w:rPrChange w:id="1087" w:author="Ahsan, Saba" w:date="2021-11-17T07:09:00Z">
              <w:rPr/>
            </w:rPrChange>
          </w:rPr>
          <w:delText>It is a meta specification</w:delText>
        </w:r>
      </w:del>
      <w:r w:rsidR="46E7EDBA" w:rsidRPr="00D40D56">
        <w:rPr>
          <w:sz w:val="20"/>
          <w:szCs w:val="20"/>
          <w:rPrChange w:id="1088" w:author="Ahsan, Saba" w:date="2021-11-17T07:09:00Z">
            <w:rPr/>
          </w:rPrChange>
        </w:rPr>
        <w:t xml:space="preserve"> </w:t>
      </w:r>
      <w:del w:id="1089" w:author="Thomas Stockhammer" w:date="2021-11-16T17:14:00Z">
        <w:r w:rsidRPr="00D40D56" w:rsidDel="46E7EDBA">
          <w:rPr>
            <w:sz w:val="20"/>
            <w:szCs w:val="20"/>
            <w:rPrChange w:id="1090" w:author="Ahsan, Saba" w:date="2021-11-17T07:09:00Z">
              <w:rPr/>
            </w:rPrChange>
          </w:rPr>
          <w:delText xml:space="preserve">of </w:delText>
        </w:r>
      </w:del>
      <w:r w:rsidR="46E7EDBA" w:rsidRPr="00D40D56">
        <w:rPr>
          <w:sz w:val="20"/>
          <w:szCs w:val="20"/>
          <w:rPrChange w:id="1091" w:author="Ahsan, Saba" w:date="2021-11-17T07:09:00Z">
            <w:rPr/>
          </w:rPrChange>
        </w:rPr>
        <w:t>the real</w:t>
      </w:r>
      <w:ins w:id="1092" w:author="Thomas Stockhammer" w:date="2021-11-16T17:14:00Z">
        <w:r w:rsidR="46E7EDBA" w:rsidRPr="00D40D56">
          <w:rPr>
            <w:sz w:val="20"/>
            <w:szCs w:val="20"/>
            <w:rPrChange w:id="1093" w:author="Ahsan, Saba" w:date="2021-11-17T07:09:00Z">
              <w:rPr/>
            </w:rPrChange>
          </w:rPr>
          <w:t>-world</w:t>
        </w:r>
      </w:ins>
      <w:r w:rsidR="46E7EDBA" w:rsidRPr="00D40D56">
        <w:rPr>
          <w:sz w:val="20"/>
          <w:szCs w:val="20"/>
          <w:rPrChange w:id="1094" w:author="Ahsan, Saba" w:date="2021-11-17T07:09:00Z">
            <w:rPr/>
          </w:rPrChange>
        </w:rPr>
        <w:t xml:space="preserve"> </w:t>
      </w:r>
      <w:del w:id="1095" w:author="Thomas Stockhammer" w:date="2021-11-16T17:14:00Z">
        <w:r w:rsidRPr="00D40D56" w:rsidDel="46E7EDBA">
          <w:rPr>
            <w:sz w:val="20"/>
            <w:szCs w:val="20"/>
            <w:rPrChange w:id="1096" w:author="Ahsan, Saba" w:date="2021-11-17T07:09:00Z">
              <w:rPr/>
            </w:rPrChange>
          </w:rPr>
          <w:delText xml:space="preserve">environment </w:delText>
        </w:r>
      </w:del>
      <w:r w:rsidR="46E7EDBA" w:rsidRPr="00D40D56">
        <w:rPr>
          <w:sz w:val="20"/>
          <w:szCs w:val="20"/>
          <w:rPrChange w:id="1097" w:author="Ahsan, Saba" w:date="2021-11-17T07:09:00Z">
            <w:rPr/>
          </w:rPrChange>
        </w:rPr>
        <w:t xml:space="preserve">including </w:t>
      </w:r>
      <w:del w:id="1098" w:author="Thomas Stockhammer" w:date="2021-11-16T19:28:00Z">
        <w:r w:rsidRPr="00D40D56" w:rsidDel="46E7EDBA">
          <w:rPr>
            <w:sz w:val="20"/>
            <w:szCs w:val="20"/>
            <w:rPrChange w:id="1099" w:author="Ahsan, Saba" w:date="2021-11-17T07:09:00Z">
              <w:rPr/>
            </w:rPrChange>
          </w:rPr>
          <w:delText xml:space="preserve">the </w:delText>
        </w:r>
      </w:del>
      <w:r w:rsidR="46E7EDBA" w:rsidRPr="00D40D56">
        <w:rPr>
          <w:sz w:val="20"/>
          <w:szCs w:val="20"/>
          <w:rPrChange w:id="1100" w:author="Ahsan, Saba" w:date="2021-11-17T07:09:00Z">
            <w:rPr/>
          </w:rPrChange>
        </w:rPr>
        <w:t xml:space="preserve">information </w:t>
      </w:r>
      <w:del w:id="1101" w:author="Thomas Stockhammer" w:date="2021-11-16T19:28:00Z">
        <w:r w:rsidRPr="00D40D56" w:rsidDel="46E7EDBA">
          <w:rPr>
            <w:sz w:val="20"/>
            <w:szCs w:val="20"/>
            <w:rPrChange w:id="1102" w:author="Ahsan, Saba" w:date="2021-11-17T07:09:00Z">
              <w:rPr/>
            </w:rPrChange>
          </w:rPr>
          <w:delText xml:space="preserve">for </w:delText>
        </w:r>
      </w:del>
      <w:ins w:id="1103" w:author="Thomas Stockhammer" w:date="2021-11-16T19:28:00Z">
        <w:r w:rsidR="46E7EDBA" w:rsidRPr="00D40D56">
          <w:rPr>
            <w:sz w:val="20"/>
            <w:szCs w:val="20"/>
            <w:rPrChange w:id="1104" w:author="Ahsan, Saba" w:date="2021-11-17T07:09:00Z">
              <w:rPr/>
            </w:rPrChange>
          </w:rPr>
          <w:t xml:space="preserve">that can be used </w:t>
        </w:r>
      </w:ins>
      <w:del w:id="1105" w:author="Thomas Stockhammer" w:date="2021-11-16T19:28:00Z">
        <w:r w:rsidRPr="00D40D56" w:rsidDel="46E7EDBA">
          <w:rPr>
            <w:sz w:val="20"/>
            <w:szCs w:val="20"/>
            <w:rPrChange w:id="1106" w:author="Ahsan, Saba" w:date="2021-11-17T07:09:00Z">
              <w:rPr/>
            </w:rPrChange>
          </w:rPr>
          <w:delText xml:space="preserve">the </w:delText>
        </w:r>
      </w:del>
      <w:ins w:id="1107" w:author="Thomas Stockhammer" w:date="2021-11-16T19:28:00Z">
        <w:r w:rsidR="46E7EDBA" w:rsidRPr="00D40D56">
          <w:rPr>
            <w:sz w:val="20"/>
            <w:szCs w:val="20"/>
            <w:rPrChange w:id="1108" w:author="Ahsan, Saba" w:date="2021-11-17T07:09:00Z">
              <w:rPr/>
            </w:rPrChange>
          </w:rPr>
          <w:t xml:space="preserve">for the </w:t>
        </w:r>
      </w:ins>
      <w:r w:rsidR="46E7EDBA" w:rsidRPr="00D40D56">
        <w:rPr>
          <w:sz w:val="20"/>
          <w:szCs w:val="20"/>
          <w:rPrChange w:id="1109" w:author="Ahsan, Saba" w:date="2021-11-17T07:09:00Z">
            <w:rPr/>
          </w:rPrChange>
        </w:rPr>
        <w:t xml:space="preserve">estimation of </w:t>
      </w:r>
      <w:del w:id="1110" w:author="Thomas Stockhammer" w:date="2021-11-16T19:28:00Z">
        <w:r w:rsidRPr="00D40D56" w:rsidDel="46E7EDBA">
          <w:rPr>
            <w:sz w:val="20"/>
            <w:szCs w:val="20"/>
            <w:rPrChange w:id="1111" w:author="Ahsan, Saba" w:date="2021-11-17T07:09:00Z">
              <w:rPr/>
            </w:rPrChange>
          </w:rPr>
          <w:delText xml:space="preserve">the </w:delText>
        </w:r>
      </w:del>
      <w:r w:rsidR="46E7EDBA" w:rsidRPr="00D40D56">
        <w:rPr>
          <w:sz w:val="20"/>
          <w:szCs w:val="20"/>
          <w:rPrChange w:id="1112" w:author="Ahsan, Saba" w:date="2021-11-17T07:09:00Z">
            <w:rPr/>
          </w:rPrChange>
        </w:rPr>
        <w:t xml:space="preserve">position and orientation (pose estimation) of AR devices for the purpose of registration, tracking and positioning, and provides a coordinate reference system in relation to the real world. </w:t>
      </w:r>
      <w:ins w:id="1113" w:author="Thomas Stockhammer" w:date="2021-11-16T19:28:00Z">
        <w:r w:rsidR="46E7EDBA" w:rsidRPr="00D40D56">
          <w:rPr>
            <w:sz w:val="20"/>
            <w:szCs w:val="20"/>
            <w:rPrChange w:id="1114" w:author="Ahsan, Saba" w:date="2021-11-17T07:09:00Z">
              <w:rPr/>
            </w:rPrChange>
          </w:rPr>
          <w:t>Generally, it</w:t>
        </w:r>
      </w:ins>
      <w:del w:id="1115" w:author="Thomas Stockhammer" w:date="2021-11-16T19:28:00Z">
        <w:r w:rsidRPr="00D40D56" w:rsidDel="46E7EDBA">
          <w:rPr>
            <w:sz w:val="20"/>
            <w:szCs w:val="20"/>
            <w:rPrChange w:id="1116" w:author="Ahsan, Saba" w:date="2021-11-17T07:09:00Z">
              <w:rPr/>
            </w:rPrChange>
          </w:rPr>
          <w:delText>It</w:delText>
        </w:r>
      </w:del>
      <w:r w:rsidR="46E7EDBA" w:rsidRPr="00D40D56">
        <w:rPr>
          <w:sz w:val="20"/>
          <w:szCs w:val="20"/>
          <w:rPrChange w:id="1117" w:author="Ahsan, Saba" w:date="2021-11-17T07:09:00Z">
            <w:rPr/>
          </w:rPrChange>
        </w:rPr>
        <w:t xml:space="preserve"> </w:t>
      </w:r>
      <w:del w:id="1118" w:author="Thomas Stockhammer" w:date="2021-11-16T17:14:00Z">
        <w:r w:rsidRPr="00D40D56" w:rsidDel="46E7EDBA">
          <w:rPr>
            <w:sz w:val="20"/>
            <w:szCs w:val="20"/>
            <w:rPrChange w:id="1119" w:author="Ahsan, Saba" w:date="2021-11-17T07:09:00Z">
              <w:rPr/>
            </w:rPrChange>
          </w:rPr>
          <w:delText>is used</w:delText>
        </w:r>
      </w:del>
      <w:ins w:id="1120" w:author="Thomas Stockhammer" w:date="2021-11-16T17:14:00Z">
        <w:r w:rsidR="46E7EDBA" w:rsidRPr="00D40D56">
          <w:rPr>
            <w:sz w:val="20"/>
            <w:szCs w:val="20"/>
            <w:rPrChange w:id="1121" w:author="Ahsan, Saba" w:date="2021-11-17T07:09:00Z">
              <w:rPr/>
            </w:rPrChange>
          </w:rPr>
          <w:t>may be used</w:t>
        </w:r>
      </w:ins>
      <w:r w:rsidR="46E7EDBA" w:rsidRPr="00D40D56">
        <w:rPr>
          <w:sz w:val="20"/>
          <w:szCs w:val="20"/>
          <w:rPrChange w:id="1122" w:author="Ahsan, Saba" w:date="2021-11-17T07:09:00Z">
            <w:rPr/>
          </w:rPrChange>
        </w:rPr>
        <w:t xml:space="preserve"> for spatial computing as described in </w:t>
      </w:r>
      <w:del w:id="1123" w:author="Thomas Stockhammer" w:date="2021-11-16T17:14:00Z">
        <w:r w:rsidRPr="00D40D56" w:rsidDel="46E7EDBA">
          <w:rPr>
            <w:sz w:val="20"/>
            <w:szCs w:val="20"/>
            <w:rPrChange w:id="1124" w:author="Ahsan, Saba" w:date="2021-11-17T07:09:00Z">
              <w:rPr/>
            </w:rPrChange>
          </w:rPr>
          <w:delText xml:space="preserve">section </w:delText>
        </w:r>
      </w:del>
      <w:ins w:id="1125" w:author="Thomas Stockhammer" w:date="2021-11-16T17:14:00Z">
        <w:r w:rsidR="46E7EDBA" w:rsidRPr="00D40D56">
          <w:rPr>
            <w:sz w:val="20"/>
            <w:szCs w:val="20"/>
            <w:rPrChange w:id="1126" w:author="Ahsan, Saba" w:date="2021-11-17T07:09:00Z">
              <w:rPr/>
            </w:rPrChange>
          </w:rPr>
          <w:t xml:space="preserve">clause </w:t>
        </w:r>
      </w:ins>
      <w:r w:rsidR="46E7EDBA" w:rsidRPr="00D40D56">
        <w:rPr>
          <w:sz w:val="20"/>
          <w:szCs w:val="20"/>
          <w:rPrChange w:id="1127" w:author="Ahsan, Saba" w:date="2021-11-17T07:09:00Z">
            <w:rPr/>
          </w:rPrChange>
        </w:rPr>
        <w:t>4.</w:t>
      </w:r>
      <w:ins w:id="1128" w:author="Thomas Stockhammer" w:date="2021-11-16T17:14:00Z">
        <w:r w:rsidR="46E7EDBA" w:rsidRPr="00D40D56">
          <w:rPr>
            <w:sz w:val="20"/>
            <w:szCs w:val="20"/>
            <w:rPrChange w:id="1129" w:author="Ahsan, Saba" w:date="2021-11-17T07:09:00Z">
              <w:rPr/>
            </w:rPrChange>
          </w:rPr>
          <w:t>2</w:t>
        </w:r>
      </w:ins>
      <w:del w:id="1130" w:author="Thomas Stockhammer" w:date="2021-11-16T17:14:00Z">
        <w:r w:rsidRPr="00D40D56" w:rsidDel="46E7EDBA">
          <w:rPr>
            <w:sz w:val="20"/>
            <w:szCs w:val="20"/>
            <w:rPrChange w:id="1131" w:author="Ahsan, Saba" w:date="2021-11-17T07:09:00Z">
              <w:rPr/>
            </w:rPrChange>
          </w:rPr>
          <w:delText>3</w:delText>
        </w:r>
      </w:del>
      <w:r w:rsidR="46E7EDBA" w:rsidRPr="00D40D56">
        <w:rPr>
          <w:sz w:val="20"/>
          <w:szCs w:val="20"/>
          <w:rPrChange w:id="1132" w:author="Ahsan, Saba" w:date="2021-11-17T07:09:00Z">
            <w:rPr/>
          </w:rPrChange>
        </w:rPr>
        <w:t>.</w:t>
      </w:r>
      <w:ins w:id="1133" w:author="Thomas Stockhammer" w:date="2021-11-16T17:14:00Z">
        <w:r w:rsidR="46E7EDBA" w:rsidRPr="00D40D56">
          <w:rPr>
            <w:sz w:val="20"/>
            <w:szCs w:val="20"/>
            <w:rPrChange w:id="1134" w:author="Ahsan, Saba" w:date="2021-11-17T07:09:00Z">
              <w:rPr/>
            </w:rPrChange>
          </w:rPr>
          <w:t>5</w:t>
        </w:r>
      </w:ins>
      <w:commentRangeStart w:id="1135"/>
      <w:del w:id="1136" w:author="Thomas Stockhammer" w:date="2021-11-16T17:14:00Z">
        <w:r w:rsidRPr="00D40D56" w:rsidDel="46E7EDBA">
          <w:rPr>
            <w:sz w:val="20"/>
            <w:szCs w:val="20"/>
            <w:rPrChange w:id="1137" w:author="Ahsan, Saba" w:date="2021-11-17T07:09:00Z">
              <w:rPr/>
            </w:rPrChange>
          </w:rPr>
          <w:delText>2</w:delText>
        </w:r>
      </w:del>
      <w:commentRangeEnd w:id="1135"/>
      <w:r w:rsidRPr="00D40D56">
        <w:rPr>
          <w:rStyle w:val="CommentReference"/>
          <w:sz w:val="20"/>
          <w:szCs w:val="20"/>
          <w:rPrChange w:id="1138" w:author="Ahsan, Saba" w:date="2021-11-17T07:09:00Z">
            <w:rPr>
              <w:rStyle w:val="CommentReference"/>
            </w:rPr>
          </w:rPrChange>
        </w:rPr>
        <w:commentReference w:id="1135"/>
      </w:r>
      <w:r w:rsidR="46E7EDBA" w:rsidRPr="00D40D56">
        <w:rPr>
          <w:sz w:val="20"/>
          <w:szCs w:val="20"/>
          <w:rPrChange w:id="1139" w:author="Ahsan, Saba" w:date="2021-11-17T07:09:00Z">
            <w:rPr/>
          </w:rPrChange>
        </w:rPr>
        <w:t>.</w:t>
      </w:r>
    </w:p>
    <w:p w14:paraId="72D2BD37" w14:textId="77777777" w:rsidR="00B46E52" w:rsidRPr="00D40D56" w:rsidRDefault="00B46E52" w:rsidP="0098743B">
      <w:pPr>
        <w:rPr>
          <w:ins w:id="1140" w:author="Thomas Stockhammer" w:date="2021-11-16T17:15:00Z"/>
          <w:sz w:val="20"/>
          <w:szCs w:val="20"/>
          <w:rPrChange w:id="1141" w:author="Ahsan, Saba" w:date="2021-11-17T07:09:00Z">
            <w:rPr>
              <w:ins w:id="1142" w:author="Thomas Stockhammer" w:date="2021-11-16T17:15:00Z"/>
            </w:rPr>
          </w:rPrChange>
        </w:rPr>
      </w:pPr>
    </w:p>
    <w:p w14:paraId="70DB81BA" w14:textId="31538217" w:rsidR="00DE10D3" w:rsidRPr="00D40D56" w:rsidDel="00ED45C8" w:rsidRDefault="00DE10D3" w:rsidP="0098743B">
      <w:pPr>
        <w:rPr>
          <w:del w:id="1143" w:author="Thomas Stockhammer" w:date="2021-11-16T17:17:00Z"/>
          <w:sz w:val="20"/>
          <w:szCs w:val="20"/>
          <w:rPrChange w:id="1144" w:author="Ahsan, Saba" w:date="2021-11-17T07:09:00Z">
            <w:rPr>
              <w:del w:id="1145" w:author="Thomas Stockhammer" w:date="2021-11-16T17:17:00Z"/>
            </w:rPr>
          </w:rPrChange>
        </w:rPr>
      </w:pPr>
      <w:ins w:id="1146" w:author="Thomas Stockhammer" w:date="2021-11-16T17:15:00Z">
        <w:r w:rsidRPr="00D40D56">
          <w:rPr>
            <w:sz w:val="20"/>
            <w:szCs w:val="20"/>
            <w:rPrChange w:id="1147" w:author="Ahsan, Saba" w:date="2021-11-17T07:09:00Z">
              <w:rPr/>
            </w:rPrChange>
          </w:rPr>
          <w:t xml:space="preserve">The XR Spatial </w:t>
        </w:r>
      </w:ins>
      <w:ins w:id="1148" w:author="Thomas Stockhammer" w:date="2021-11-16T19:30:00Z">
        <w:r w:rsidR="00B46E52" w:rsidRPr="00D40D56">
          <w:rPr>
            <w:sz w:val="20"/>
            <w:szCs w:val="20"/>
            <w:rPrChange w:id="1149" w:author="Ahsan, Saba" w:date="2021-11-17T07:09:00Z">
              <w:rPr/>
            </w:rPrChange>
          </w:rPr>
          <w:t>D</w:t>
        </w:r>
      </w:ins>
      <w:ins w:id="1150" w:author="Thomas Stockhammer" w:date="2021-11-16T17:15:00Z">
        <w:r w:rsidRPr="00D40D56">
          <w:rPr>
            <w:sz w:val="20"/>
            <w:szCs w:val="20"/>
            <w:rPrChange w:id="1151" w:author="Ahsan, Saba" w:date="2021-11-17T07:09:00Z">
              <w:rPr/>
            </w:rPrChange>
          </w:rPr>
          <w:t>escription may be downloaded to the AR device and reside on the device. However, to support mobility a</w:t>
        </w:r>
      </w:ins>
      <w:ins w:id="1152" w:author="Thomas Stockhammer" w:date="2021-11-16T17:16:00Z">
        <w:r w:rsidRPr="00D40D56">
          <w:rPr>
            <w:sz w:val="20"/>
            <w:szCs w:val="20"/>
            <w:rPrChange w:id="1153" w:author="Ahsan, Saba" w:date="2021-11-17T07:09:00Z">
              <w:rPr/>
            </w:rPrChange>
          </w:rPr>
          <w:t>nd different environments</w:t>
        </w:r>
      </w:ins>
      <w:ins w:id="1154" w:author="Thomas Stockhammer" w:date="2021-11-16T19:30:00Z">
        <w:r w:rsidR="00B46E52" w:rsidRPr="00D40D56">
          <w:rPr>
            <w:sz w:val="20"/>
            <w:szCs w:val="20"/>
            <w:rPrChange w:id="1155" w:author="Ahsan, Saba" w:date="2021-11-17T07:09:00Z">
              <w:rPr/>
            </w:rPrChange>
          </w:rPr>
          <w:t>,</w:t>
        </w:r>
      </w:ins>
      <w:ins w:id="1156" w:author="Thomas Stockhammer" w:date="2021-11-16T17:16:00Z">
        <w:r w:rsidRPr="00D40D56">
          <w:rPr>
            <w:sz w:val="20"/>
            <w:szCs w:val="20"/>
            <w:rPrChange w:id="1157" w:author="Ahsan, Saba" w:date="2021-11-17T07:09:00Z">
              <w:rPr/>
            </w:rPrChange>
          </w:rPr>
          <w:t xml:space="preserve"> XR Spatial description may have to be exchanged over the network and hence a formalized </w:t>
        </w:r>
      </w:ins>
      <w:ins w:id="1158" w:author="Thomas Stockhammer" w:date="2021-11-16T19:30:00Z">
        <w:r w:rsidR="00B46E52" w:rsidRPr="00D40D56">
          <w:rPr>
            <w:sz w:val="20"/>
            <w:szCs w:val="20"/>
            <w:rPrChange w:id="1159" w:author="Ahsan, Saba" w:date="2021-11-17T07:09:00Z">
              <w:rPr/>
            </w:rPrChange>
          </w:rPr>
          <w:t>representation</w:t>
        </w:r>
      </w:ins>
      <w:ins w:id="1160" w:author="Thomas Stockhammer" w:date="2021-11-16T17:16:00Z">
        <w:r w:rsidRPr="00D40D56">
          <w:rPr>
            <w:sz w:val="20"/>
            <w:szCs w:val="20"/>
            <w:rPrChange w:id="1161" w:author="Ahsan, Saba" w:date="2021-11-17T07:09:00Z">
              <w:rPr/>
            </w:rPrChange>
          </w:rPr>
          <w:t xml:space="preserve"> of XR Spatial desc</w:t>
        </w:r>
      </w:ins>
      <w:ins w:id="1162" w:author="Thomas Stockhammer" w:date="2021-11-16T17:17:00Z">
        <w:r w:rsidRPr="00D40D56">
          <w:rPr>
            <w:sz w:val="20"/>
            <w:szCs w:val="20"/>
            <w:rPrChange w:id="1163" w:author="Ahsan, Saba" w:date="2021-11-17T07:09:00Z">
              <w:rPr/>
            </w:rPrChange>
          </w:rPr>
          <w:t>ription may be needed.</w:t>
        </w:r>
        <w:r w:rsidR="00ED45C8" w:rsidRPr="00D40D56">
          <w:rPr>
            <w:sz w:val="20"/>
            <w:szCs w:val="20"/>
            <w:rPrChange w:id="1164" w:author="Ahsan, Saba" w:date="2021-11-17T07:09:00Z">
              <w:rPr/>
            </w:rPrChange>
          </w:rPr>
          <w:t xml:space="preserve"> </w:t>
        </w:r>
      </w:ins>
    </w:p>
    <w:p w14:paraId="72D99442" w14:textId="0654D09F" w:rsidR="00ED45C8" w:rsidRPr="00D40D56" w:rsidRDefault="00F02D61" w:rsidP="00F02D61">
      <w:pPr>
        <w:rPr>
          <w:ins w:id="1165" w:author="Thomas Stockhammer" w:date="2021-11-16T19:31:00Z"/>
          <w:sz w:val="20"/>
          <w:szCs w:val="20"/>
          <w:rPrChange w:id="1166" w:author="Ahsan, Saba" w:date="2021-11-17T07:09:00Z">
            <w:rPr>
              <w:ins w:id="1167" w:author="Thomas Stockhammer" w:date="2021-11-16T19:31:00Z"/>
            </w:rPr>
          </w:rPrChange>
        </w:rPr>
      </w:pPr>
      <w:r w:rsidRPr="00D40D56">
        <w:rPr>
          <w:sz w:val="20"/>
          <w:szCs w:val="20"/>
          <w:rPrChange w:id="1168" w:author="Ahsan, Saba" w:date="2021-11-17T07:09:00Z">
            <w:rPr/>
          </w:rPrChange>
        </w:rPr>
        <w:t xml:space="preserve">XR </w:t>
      </w:r>
      <w:ins w:id="1169" w:author="Thomas Stockhammer" w:date="2021-11-16T19:32:00Z">
        <w:r w:rsidR="00B46E52" w:rsidRPr="00D40D56">
          <w:rPr>
            <w:sz w:val="20"/>
            <w:szCs w:val="20"/>
            <w:rPrChange w:id="1170" w:author="Ahsan, Saba" w:date="2021-11-17T07:09:00Z">
              <w:rPr/>
            </w:rPrChange>
          </w:rPr>
          <w:t>S</w:t>
        </w:r>
      </w:ins>
      <w:del w:id="1171" w:author="Thomas Stockhammer" w:date="2021-11-16T19:32:00Z">
        <w:r w:rsidRPr="00D40D56" w:rsidDel="00B46E52">
          <w:rPr>
            <w:sz w:val="20"/>
            <w:szCs w:val="20"/>
            <w:rPrChange w:id="1172" w:author="Ahsan, Saba" w:date="2021-11-17T07:09:00Z">
              <w:rPr/>
            </w:rPrChange>
          </w:rPr>
          <w:delText>s</w:delText>
        </w:r>
      </w:del>
      <w:r w:rsidRPr="00D40D56">
        <w:rPr>
          <w:sz w:val="20"/>
          <w:szCs w:val="20"/>
          <w:rPrChange w:id="1173" w:author="Ahsan, Saba" w:date="2021-11-17T07:09:00Z">
            <w:rPr/>
          </w:rPrChange>
        </w:rPr>
        <w:t xml:space="preserve">patial </w:t>
      </w:r>
      <w:ins w:id="1174" w:author="Thomas Stockhammer" w:date="2021-11-16T19:32:00Z">
        <w:r w:rsidR="00B46E52" w:rsidRPr="00D40D56">
          <w:rPr>
            <w:sz w:val="20"/>
            <w:szCs w:val="20"/>
            <w:rPrChange w:id="1175" w:author="Ahsan, Saba" w:date="2021-11-17T07:09:00Z">
              <w:rPr/>
            </w:rPrChange>
          </w:rPr>
          <w:t>D</w:t>
        </w:r>
      </w:ins>
      <w:del w:id="1176" w:author="Thomas Stockhammer" w:date="2021-11-16T19:32:00Z">
        <w:r w:rsidRPr="00D40D56" w:rsidDel="00B46E52">
          <w:rPr>
            <w:sz w:val="20"/>
            <w:szCs w:val="20"/>
            <w:rPrChange w:id="1177" w:author="Ahsan, Saba" w:date="2021-11-17T07:09:00Z">
              <w:rPr/>
            </w:rPrChange>
          </w:rPr>
          <w:delText>d</w:delText>
        </w:r>
      </w:del>
      <w:r w:rsidRPr="00D40D56">
        <w:rPr>
          <w:sz w:val="20"/>
          <w:szCs w:val="20"/>
          <w:rPrChange w:id="1178" w:author="Ahsan, Saba" w:date="2021-11-17T07:09:00Z">
            <w:rPr/>
          </w:rPrChange>
        </w:rPr>
        <w:t xml:space="preserve">escription data </w:t>
      </w:r>
      <w:del w:id="1179" w:author="Thomas Stockhammer" w:date="2021-11-16T17:17:00Z">
        <w:r w:rsidRPr="00D40D56" w:rsidDel="00ED45C8">
          <w:rPr>
            <w:sz w:val="20"/>
            <w:szCs w:val="20"/>
            <w:rPrChange w:id="1180" w:author="Ahsan, Saba" w:date="2021-11-17T07:09:00Z">
              <w:rPr/>
            </w:rPrChange>
          </w:rPr>
          <w:delText xml:space="preserve">is </w:delText>
        </w:r>
      </w:del>
      <w:ins w:id="1181" w:author="Thomas Stockhammer" w:date="2021-11-16T17:17:00Z">
        <w:r w:rsidR="00ED45C8" w:rsidRPr="00D40D56">
          <w:rPr>
            <w:sz w:val="20"/>
            <w:szCs w:val="20"/>
            <w:rPrChange w:id="1182" w:author="Ahsan, Saba" w:date="2021-11-17T07:09:00Z">
              <w:rPr/>
            </w:rPrChange>
          </w:rPr>
          <w:t xml:space="preserve">may have to be </w:t>
        </w:r>
      </w:ins>
      <w:r w:rsidRPr="00D40D56">
        <w:rPr>
          <w:sz w:val="20"/>
          <w:szCs w:val="20"/>
          <w:rPrChange w:id="1183" w:author="Ahsan, Saba" w:date="2021-11-17T07:09:00Z">
            <w:rPr/>
          </w:rPrChange>
        </w:rPr>
        <w:t xml:space="preserve">downloaded and updated periodically from a XR Spatial Description </w:t>
      </w:r>
      <w:ins w:id="1184" w:author="Thomas Stockhammer" w:date="2021-11-16T19:32:00Z">
        <w:r w:rsidR="00B46E52" w:rsidRPr="00D40D56">
          <w:rPr>
            <w:sz w:val="20"/>
            <w:szCs w:val="20"/>
            <w:rPrChange w:id="1185" w:author="Ahsan, Saba" w:date="2021-11-17T07:09:00Z">
              <w:rPr/>
            </w:rPrChange>
          </w:rPr>
          <w:t>s</w:t>
        </w:r>
      </w:ins>
      <w:del w:id="1186" w:author="Thomas Stockhammer" w:date="2021-11-16T19:32:00Z">
        <w:r w:rsidRPr="00D40D56" w:rsidDel="00B46E52">
          <w:rPr>
            <w:sz w:val="20"/>
            <w:szCs w:val="20"/>
            <w:rPrChange w:id="1187" w:author="Ahsan, Saba" w:date="2021-11-17T07:09:00Z">
              <w:rPr/>
            </w:rPrChange>
          </w:rPr>
          <w:delText>S</w:delText>
        </w:r>
      </w:del>
      <w:r w:rsidRPr="00D40D56">
        <w:rPr>
          <w:sz w:val="20"/>
          <w:szCs w:val="20"/>
          <w:rPrChange w:id="1188" w:author="Ahsan, Saba" w:date="2021-11-17T07:09:00Z">
            <w:rPr/>
          </w:rPrChange>
        </w:rPr>
        <w:t>erver</w:t>
      </w:r>
      <w:del w:id="1189" w:author="Thomas Stockhammer" w:date="2021-11-16T17:17:00Z">
        <w:r w:rsidRPr="00D40D56" w:rsidDel="00ED45C8">
          <w:rPr>
            <w:sz w:val="20"/>
            <w:szCs w:val="20"/>
            <w:rPrChange w:id="1190" w:author="Ahsan, Saba" w:date="2021-11-17T07:09:00Z">
              <w:rPr/>
            </w:rPrChange>
          </w:rPr>
          <w:delText>, which may be an AR/MR Application provider</w:delText>
        </w:r>
      </w:del>
      <w:r w:rsidRPr="00D40D56">
        <w:rPr>
          <w:sz w:val="20"/>
          <w:szCs w:val="20"/>
          <w:rPrChange w:id="1191" w:author="Ahsan, Saba" w:date="2021-11-17T07:09:00Z">
            <w:rPr/>
          </w:rPrChange>
        </w:rPr>
        <w:t xml:space="preserve">. </w:t>
      </w:r>
      <w:del w:id="1192" w:author="Thomas Stockhammer" w:date="2021-11-16T19:31:00Z">
        <w:r w:rsidRPr="00D40D56" w:rsidDel="00B46E52">
          <w:rPr>
            <w:sz w:val="20"/>
            <w:szCs w:val="20"/>
            <w:rPrChange w:id="1193" w:author="Ahsan, Saba" w:date="2021-11-17T07:09:00Z">
              <w:rPr/>
            </w:rPrChange>
          </w:rPr>
          <w:delText>It can be updated by sending an XR Spatial description update (e.g., updated visual features or keyframes attached to camera parameters) from an AR device or an XR spatial compute server to the XR Spatial Description Server.</w:delText>
        </w:r>
      </w:del>
    </w:p>
    <w:p w14:paraId="01E69E50" w14:textId="07541D23" w:rsidR="00B46E52" w:rsidRPr="00D40D56" w:rsidRDefault="00B46E52" w:rsidP="00F02D61">
      <w:pPr>
        <w:rPr>
          <w:ins w:id="1194" w:author="Thomas Stockhammer" w:date="2021-11-16T19:31:00Z"/>
          <w:sz w:val="20"/>
          <w:szCs w:val="20"/>
          <w:rPrChange w:id="1195" w:author="Ahsan, Saba" w:date="2021-11-17T07:09:00Z">
            <w:rPr>
              <w:ins w:id="1196" w:author="Thomas Stockhammer" w:date="2021-11-16T19:31:00Z"/>
            </w:rPr>
          </w:rPrChange>
        </w:rPr>
      </w:pPr>
    </w:p>
    <w:p w14:paraId="47EEF557" w14:textId="62AAB52F" w:rsidR="00B46E52" w:rsidRPr="00D40D56" w:rsidRDefault="00B46E52" w:rsidP="00F02D61">
      <w:pPr>
        <w:rPr>
          <w:ins w:id="1197" w:author="Thomas Stockhammer" w:date="2021-11-16T17:18:00Z"/>
          <w:sz w:val="20"/>
          <w:szCs w:val="20"/>
          <w:rPrChange w:id="1198" w:author="Ahsan, Saba" w:date="2021-11-17T07:09:00Z">
            <w:rPr>
              <w:ins w:id="1199" w:author="Thomas Stockhammer" w:date="2021-11-16T17:18:00Z"/>
            </w:rPr>
          </w:rPrChange>
        </w:rPr>
      </w:pPr>
      <w:ins w:id="1200" w:author="Thomas Stockhammer" w:date="2021-11-16T19:31:00Z">
        <w:del w:id="1201" w:author="Thomas Stockhammer" w:date="2021-11-16T19:31:00Z">
          <w:r w:rsidRPr="00D40D56" w:rsidDel="00B46E52">
            <w:rPr>
              <w:sz w:val="20"/>
              <w:szCs w:val="20"/>
              <w:rPrChange w:id="1202" w:author="Ahsan, Saba" w:date="2021-11-17T07:09:00Z">
                <w:rPr/>
              </w:rPrChange>
            </w:rPr>
            <w:lastRenderedPageBreak/>
            <w:delText>It</w:delText>
          </w:r>
        </w:del>
        <w:r w:rsidRPr="00D40D56">
          <w:rPr>
            <w:sz w:val="20"/>
            <w:szCs w:val="20"/>
            <w:rPrChange w:id="1203" w:author="Ahsan, Saba" w:date="2021-11-17T07:09:00Z">
              <w:rPr/>
            </w:rPrChange>
          </w:rPr>
          <w:t>In addition, the</w:t>
        </w:r>
        <w:del w:id="1204" w:author="Thomas Stockhammer" w:date="2021-11-16T19:39:00Z">
          <w:r w:rsidRPr="00D40D56" w:rsidDel="00A53A0B">
            <w:rPr>
              <w:sz w:val="20"/>
              <w:szCs w:val="20"/>
              <w:rPrChange w:id="1205" w:author="Ahsan, Saba" w:date="2021-11-17T07:09:00Z">
                <w:rPr/>
              </w:rPrChange>
            </w:rPr>
            <w:delText xml:space="preserve"> </w:delText>
          </w:r>
        </w:del>
        <w:del w:id="1206" w:author="Thomas Stockhammer" w:date="2021-11-16T19:31:00Z">
          <w:r w:rsidRPr="00D40D56" w:rsidDel="00B46E52">
            <w:rPr>
              <w:sz w:val="20"/>
              <w:szCs w:val="20"/>
              <w:rPrChange w:id="1207" w:author="Ahsan, Saba" w:date="2021-11-17T07:09:00Z">
                <w:rPr/>
              </w:rPrChange>
            </w:rPr>
            <w:delText xml:space="preserve">can </w:delText>
          </w:r>
        </w:del>
        <w:del w:id="1208" w:author="Thomas Stockhammer" w:date="2021-11-16T19:39:00Z">
          <w:r w:rsidRPr="00D40D56" w:rsidDel="00A53A0B">
            <w:rPr>
              <w:sz w:val="20"/>
              <w:szCs w:val="20"/>
              <w:rPrChange w:id="1209" w:author="Ahsan, Saba" w:date="2021-11-17T07:09:00Z">
                <w:rPr/>
              </w:rPrChange>
            </w:rPr>
            <w:delText>be updated by sending</w:delText>
          </w:r>
        </w:del>
        <w:r w:rsidRPr="00D40D56">
          <w:rPr>
            <w:sz w:val="20"/>
            <w:szCs w:val="20"/>
            <w:rPrChange w:id="1210" w:author="Ahsan, Saba" w:date="2021-11-17T07:09:00Z">
              <w:rPr/>
            </w:rPrChange>
          </w:rPr>
          <w:t xml:space="preserve"> </w:t>
        </w:r>
        <w:del w:id="1211" w:author="Thomas Stockhammer" w:date="2021-11-16T19:32:00Z">
          <w:r w:rsidRPr="00D40D56" w:rsidDel="00A53A0B">
            <w:rPr>
              <w:sz w:val="20"/>
              <w:szCs w:val="20"/>
              <w:rPrChange w:id="1212" w:author="Ahsan, Saba" w:date="2021-11-17T07:09:00Z">
                <w:rPr/>
              </w:rPrChange>
            </w:rPr>
            <w:delText>an</w:delText>
          </w:r>
        </w:del>
      </w:ins>
      <w:ins w:id="1213" w:author="Thomas Stockhammer" w:date="2021-11-16T19:32:00Z">
        <w:r w:rsidR="00A53A0B" w:rsidRPr="00D40D56">
          <w:rPr>
            <w:sz w:val="20"/>
            <w:szCs w:val="20"/>
            <w:rPrChange w:id="1214" w:author="Ahsan, Saba" w:date="2021-11-17T07:09:00Z">
              <w:rPr/>
            </w:rPrChange>
          </w:rPr>
          <w:t>AR</w:t>
        </w:r>
      </w:ins>
      <w:ins w:id="1215" w:author="Thomas Stockhammer" w:date="2021-11-16T19:40:00Z">
        <w:r w:rsidR="00A53A0B" w:rsidRPr="00D40D56">
          <w:rPr>
            <w:sz w:val="20"/>
            <w:szCs w:val="20"/>
            <w:rPrChange w:id="1216" w:author="Ahsan, Saba" w:date="2021-11-17T07:09:00Z">
              <w:rPr/>
            </w:rPrChange>
          </w:rPr>
          <w:t xml:space="preserve"> function</w:t>
        </w:r>
      </w:ins>
      <w:ins w:id="1217" w:author="Thomas Stockhammer" w:date="2021-11-16T19:32:00Z">
        <w:r w:rsidR="00A53A0B" w:rsidRPr="00D40D56">
          <w:rPr>
            <w:sz w:val="20"/>
            <w:szCs w:val="20"/>
            <w:rPrChange w:id="1218" w:author="Ahsan, Saba" w:date="2021-11-17T07:09:00Z">
              <w:rPr/>
            </w:rPrChange>
          </w:rPr>
          <w:t xml:space="preserve"> </w:t>
        </w:r>
      </w:ins>
      <w:ins w:id="1219" w:author="Thomas Stockhammer" w:date="2021-11-16T19:40:00Z">
        <w:r w:rsidR="00A53A0B" w:rsidRPr="00D40D56">
          <w:rPr>
            <w:sz w:val="20"/>
            <w:szCs w:val="20"/>
            <w:rPrChange w:id="1220" w:author="Ahsan, Saba" w:date="2021-11-17T07:09:00Z">
              <w:rPr/>
            </w:rPrChange>
          </w:rPr>
          <w:t>may send XR Spatial Description Updates to a XR Spatial Description Server. Such data may be</w:t>
        </w:r>
      </w:ins>
      <w:ins w:id="1221" w:author="Thomas Stockhammer" w:date="2021-11-16T19:42:00Z">
        <w:r w:rsidR="00140901" w:rsidRPr="00D40D56">
          <w:rPr>
            <w:sz w:val="20"/>
            <w:szCs w:val="20"/>
            <w:rPrChange w:id="1222" w:author="Ahsan, Saba" w:date="2021-11-17T07:09:00Z">
              <w:rPr/>
            </w:rPrChange>
          </w:rPr>
          <w:t xml:space="preserve"> derived from </w:t>
        </w:r>
      </w:ins>
      <w:ins w:id="1223" w:author="Thomas Stockhammer" w:date="2021-11-16T19:43:00Z">
        <w:r w:rsidR="00140901" w:rsidRPr="00D40D56">
          <w:rPr>
            <w:sz w:val="20"/>
            <w:szCs w:val="20"/>
            <w:rPrChange w:id="1224" w:author="Ahsan, Saba" w:date="2021-11-17T07:09:00Z">
              <w:rPr/>
            </w:rPrChange>
          </w:rPr>
          <w:t>XR Spatial compute functions</w:t>
        </w:r>
      </w:ins>
      <w:ins w:id="1225" w:author="Thomas Stockhammer" w:date="2021-11-16T19:32:00Z">
        <w:r w:rsidR="00A53A0B" w:rsidRPr="00D40D56">
          <w:rPr>
            <w:sz w:val="20"/>
            <w:szCs w:val="20"/>
            <w:rPrChange w:id="1226" w:author="Ahsan, Saba" w:date="2021-11-17T07:09:00Z">
              <w:rPr/>
            </w:rPrChange>
          </w:rPr>
          <w:t xml:space="preserve">, </w:t>
        </w:r>
      </w:ins>
      <w:ins w:id="1227" w:author="Thomas Stockhammer" w:date="2021-11-16T19:31:00Z">
        <w:del w:id="1228" w:author="Thomas Stockhammer" w:date="2021-11-16T19:32:00Z">
          <w:r w:rsidRPr="00D40D56" w:rsidDel="00A53A0B">
            <w:rPr>
              <w:sz w:val="20"/>
              <w:szCs w:val="20"/>
              <w:rPrChange w:id="1229" w:author="Ahsan, Saba" w:date="2021-11-17T07:09:00Z">
                <w:rPr/>
              </w:rPrChange>
            </w:rPr>
            <w:delText xml:space="preserve"> XR Spatial </w:delText>
          </w:r>
          <w:r w:rsidRPr="00D40D56" w:rsidDel="00B46E52">
            <w:rPr>
              <w:sz w:val="20"/>
              <w:szCs w:val="20"/>
              <w:rPrChange w:id="1230" w:author="Ahsan, Saba" w:date="2021-11-17T07:09:00Z">
                <w:rPr/>
              </w:rPrChange>
            </w:rPr>
            <w:delText>d</w:delText>
          </w:r>
          <w:r w:rsidRPr="00D40D56" w:rsidDel="00A53A0B">
            <w:rPr>
              <w:sz w:val="20"/>
              <w:szCs w:val="20"/>
              <w:rPrChange w:id="1231" w:author="Ahsan, Saba" w:date="2021-11-17T07:09:00Z">
                <w:rPr/>
              </w:rPrChange>
            </w:rPr>
            <w:delText>escription update (</w:delText>
          </w:r>
        </w:del>
        <w:r w:rsidRPr="00D40D56">
          <w:rPr>
            <w:sz w:val="20"/>
            <w:szCs w:val="20"/>
            <w:rPrChange w:id="1232" w:author="Ahsan, Saba" w:date="2021-11-17T07:09:00Z">
              <w:rPr/>
            </w:rPrChange>
          </w:rPr>
          <w:t xml:space="preserve">e.g., updated visual </w:t>
        </w:r>
      </w:ins>
      <w:ins w:id="1233" w:author="Thomas Stockhammer" w:date="2021-11-16T19:45:00Z">
        <w:r w:rsidR="00140901" w:rsidRPr="00D40D56">
          <w:rPr>
            <w:sz w:val="20"/>
            <w:szCs w:val="20"/>
            <w:rPrChange w:id="1234" w:author="Ahsan, Saba" w:date="2021-11-17T07:09:00Z">
              <w:rPr/>
            </w:rPrChange>
          </w:rPr>
          <w:t xml:space="preserve">spatial </w:t>
        </w:r>
      </w:ins>
      <w:ins w:id="1235" w:author="Thomas Stockhammer" w:date="2021-11-16T19:31:00Z">
        <w:r w:rsidRPr="00D40D56">
          <w:rPr>
            <w:sz w:val="20"/>
            <w:szCs w:val="20"/>
            <w:rPrChange w:id="1236" w:author="Ahsan, Saba" w:date="2021-11-17T07:09:00Z">
              <w:rPr/>
            </w:rPrChange>
          </w:rPr>
          <w:t>features</w:t>
        </w:r>
      </w:ins>
      <w:ins w:id="1237" w:author="Thomas Stockhammer" w:date="2021-11-16T19:41:00Z">
        <w:r w:rsidR="00A53A0B" w:rsidRPr="00D40D56">
          <w:rPr>
            <w:sz w:val="20"/>
            <w:szCs w:val="20"/>
            <w:rPrChange w:id="1238" w:author="Ahsan, Saba" w:date="2021-11-17T07:09:00Z">
              <w:rPr/>
            </w:rPrChange>
          </w:rPr>
          <w:t xml:space="preserve">, </w:t>
        </w:r>
      </w:ins>
      <w:ins w:id="1239" w:author="Thomas Stockhammer" w:date="2021-11-16T19:31:00Z">
        <w:del w:id="1240" w:author="Thomas Stockhammer" w:date="2021-11-16T19:41:00Z">
          <w:r w:rsidRPr="00D40D56" w:rsidDel="00A53A0B">
            <w:rPr>
              <w:sz w:val="20"/>
              <w:szCs w:val="20"/>
              <w:rPrChange w:id="1241" w:author="Ahsan, Saba" w:date="2021-11-17T07:09:00Z">
                <w:rPr/>
              </w:rPrChange>
            </w:rPr>
            <w:delText xml:space="preserve"> or </w:delText>
          </w:r>
        </w:del>
        <w:r w:rsidRPr="00D40D56">
          <w:rPr>
            <w:sz w:val="20"/>
            <w:szCs w:val="20"/>
            <w:rPrChange w:id="1242" w:author="Ahsan, Saba" w:date="2021-11-17T07:09:00Z">
              <w:rPr/>
            </w:rPrChange>
          </w:rPr>
          <w:t>keyframes attached to camera parameters</w:t>
        </w:r>
      </w:ins>
      <w:ins w:id="1243" w:author="Thomas Stockhammer" w:date="2021-11-16T19:33:00Z">
        <w:r w:rsidR="00A53A0B" w:rsidRPr="00D40D56">
          <w:rPr>
            <w:sz w:val="20"/>
            <w:szCs w:val="20"/>
            <w:rPrChange w:id="1244" w:author="Ahsan, Saba" w:date="2021-11-17T07:09:00Z">
              <w:rPr/>
            </w:rPrChange>
          </w:rPr>
          <w:t>,</w:t>
        </w:r>
      </w:ins>
      <w:ins w:id="1245" w:author="Thomas Stockhammer" w:date="2021-11-16T19:31:00Z">
        <w:del w:id="1246" w:author="Thomas Stockhammer" w:date="2021-11-16T19:33:00Z">
          <w:r w:rsidRPr="00D40D56" w:rsidDel="00A53A0B">
            <w:rPr>
              <w:sz w:val="20"/>
              <w:szCs w:val="20"/>
              <w:rPrChange w:id="1247" w:author="Ahsan, Saba" w:date="2021-11-17T07:09:00Z">
                <w:rPr/>
              </w:rPrChange>
            </w:rPr>
            <w:delText>)</w:delText>
          </w:r>
        </w:del>
        <w:del w:id="1248" w:author="Thomas Stockhammer" w:date="2021-11-16T19:41:00Z">
          <w:r w:rsidRPr="00D40D56" w:rsidDel="00A53A0B">
            <w:rPr>
              <w:sz w:val="20"/>
              <w:szCs w:val="20"/>
              <w:rPrChange w:id="1249" w:author="Ahsan, Saba" w:date="2021-11-17T07:09:00Z">
                <w:rPr/>
              </w:rPrChange>
            </w:rPr>
            <w:delText xml:space="preserve"> </w:delText>
          </w:r>
        </w:del>
      </w:ins>
      <w:ins w:id="1250" w:author="Thomas Stockhammer" w:date="2021-11-16T19:41:00Z">
        <w:r w:rsidR="00A53A0B" w:rsidRPr="00D40D56">
          <w:rPr>
            <w:sz w:val="20"/>
            <w:szCs w:val="20"/>
            <w:rPrChange w:id="1251" w:author="Ahsan, Saba" w:date="2021-11-17T07:09:00Z">
              <w:rPr/>
            </w:rPrChange>
          </w:rPr>
          <w:t xml:space="preserve"> or sub-parts of an XR Spatial Description</w:t>
        </w:r>
      </w:ins>
      <w:ins w:id="1252" w:author="Thomas Stockhammer" w:date="2021-11-16T19:31:00Z">
        <w:del w:id="1253" w:author="Thomas Stockhammer" w:date="2021-11-16T19:41:00Z">
          <w:r w:rsidRPr="00D40D56" w:rsidDel="00A53A0B">
            <w:rPr>
              <w:sz w:val="20"/>
              <w:szCs w:val="20"/>
              <w:rPrChange w:id="1254" w:author="Ahsan, Saba" w:date="2021-11-17T07:09:00Z">
                <w:rPr/>
              </w:rPrChange>
            </w:rPr>
            <w:delText xml:space="preserve">from an AR device </w:delText>
          </w:r>
        </w:del>
        <w:del w:id="1255" w:author="Thomas Stockhammer" w:date="2021-11-16T19:33:00Z">
          <w:r w:rsidRPr="00D40D56" w:rsidDel="00A53A0B">
            <w:rPr>
              <w:sz w:val="20"/>
              <w:szCs w:val="20"/>
              <w:rPrChange w:id="1256" w:author="Ahsan, Saba" w:date="2021-11-17T07:09:00Z">
                <w:rPr/>
              </w:rPrChange>
            </w:rPr>
            <w:delText xml:space="preserve">or an XR spatial compute server </w:delText>
          </w:r>
        </w:del>
        <w:del w:id="1257" w:author="Thomas Stockhammer" w:date="2021-11-16T19:41:00Z">
          <w:r w:rsidRPr="00D40D56" w:rsidDel="00A53A0B">
            <w:rPr>
              <w:sz w:val="20"/>
              <w:szCs w:val="20"/>
              <w:rPrChange w:id="1258" w:author="Ahsan, Saba" w:date="2021-11-17T07:09:00Z">
                <w:rPr/>
              </w:rPrChange>
            </w:rPr>
            <w:delText xml:space="preserve">to </w:delText>
          </w:r>
        </w:del>
        <w:del w:id="1259" w:author="Thomas Stockhammer" w:date="2021-11-16T19:33:00Z">
          <w:r w:rsidRPr="00D40D56" w:rsidDel="00A53A0B">
            <w:rPr>
              <w:sz w:val="20"/>
              <w:szCs w:val="20"/>
              <w:rPrChange w:id="1260" w:author="Ahsan, Saba" w:date="2021-11-17T07:09:00Z">
                <w:rPr/>
              </w:rPrChange>
            </w:rPr>
            <w:delText xml:space="preserve">the </w:delText>
          </w:r>
        </w:del>
        <w:del w:id="1261" w:author="Thomas Stockhammer" w:date="2021-11-16T19:41:00Z">
          <w:r w:rsidRPr="00D40D56" w:rsidDel="00A53A0B">
            <w:rPr>
              <w:sz w:val="20"/>
              <w:szCs w:val="20"/>
              <w:rPrChange w:id="1262" w:author="Ahsan, Saba" w:date="2021-11-17T07:09:00Z">
                <w:rPr/>
              </w:rPrChange>
            </w:rPr>
            <w:delText>XR Spatial Description Server</w:delText>
          </w:r>
        </w:del>
        <w:r w:rsidRPr="00D40D56">
          <w:rPr>
            <w:sz w:val="20"/>
            <w:szCs w:val="20"/>
            <w:rPrChange w:id="1263" w:author="Ahsan, Saba" w:date="2021-11-17T07:09:00Z">
              <w:rPr/>
            </w:rPrChange>
          </w:rPr>
          <w:t>.</w:t>
        </w:r>
      </w:ins>
      <w:ins w:id="1264" w:author="Thomas Stockhammer" w:date="2021-11-16T19:33:00Z">
        <w:r w:rsidR="00A53A0B" w:rsidRPr="00D40D56">
          <w:rPr>
            <w:sz w:val="20"/>
            <w:szCs w:val="20"/>
            <w:rPrChange w:id="1265" w:author="Ahsan, Saba" w:date="2021-11-17T07:09:00Z">
              <w:rPr/>
            </w:rPrChange>
          </w:rPr>
          <w:t xml:space="preserve"> The server may use th</w:t>
        </w:r>
      </w:ins>
      <w:ins w:id="1266" w:author="Thomas Stockhammer" w:date="2021-11-16T19:37:00Z">
        <w:r w:rsidR="00A53A0B" w:rsidRPr="00D40D56">
          <w:rPr>
            <w:sz w:val="20"/>
            <w:szCs w:val="20"/>
            <w:rPrChange w:id="1267" w:author="Ahsan, Saba" w:date="2021-11-17T07:09:00Z">
              <w:rPr/>
            </w:rPrChange>
          </w:rPr>
          <w:t>ese</w:t>
        </w:r>
      </w:ins>
      <w:ins w:id="1268" w:author="Thomas Stockhammer" w:date="2021-11-16T19:33:00Z">
        <w:r w:rsidR="00A53A0B" w:rsidRPr="00D40D56">
          <w:rPr>
            <w:sz w:val="20"/>
            <w:szCs w:val="20"/>
            <w:rPrChange w:id="1269" w:author="Ahsan, Saba" w:date="2021-11-17T07:09:00Z">
              <w:rPr/>
            </w:rPrChange>
          </w:rPr>
          <w:t xml:space="preserve"> </w:t>
        </w:r>
      </w:ins>
      <w:ins w:id="1270" w:author="Thomas Stockhammer" w:date="2021-11-16T19:37:00Z">
        <w:r w:rsidR="00A53A0B" w:rsidRPr="00D40D56">
          <w:rPr>
            <w:sz w:val="20"/>
            <w:szCs w:val="20"/>
            <w:rPrChange w:id="1271" w:author="Ahsan, Saba" w:date="2021-11-17T07:09:00Z">
              <w:rPr/>
            </w:rPrChange>
          </w:rPr>
          <w:t>XR Spatial Description Updates</w:t>
        </w:r>
      </w:ins>
      <w:ins w:id="1272" w:author="Thomas Stockhammer" w:date="2021-11-16T19:33:00Z">
        <w:r w:rsidR="00A53A0B" w:rsidRPr="00D40D56">
          <w:rPr>
            <w:sz w:val="20"/>
            <w:szCs w:val="20"/>
            <w:rPrChange w:id="1273" w:author="Ahsan, Saba" w:date="2021-11-17T07:09:00Z">
              <w:rPr/>
            </w:rPrChange>
          </w:rPr>
          <w:t xml:space="preserve"> to improve the XR Spatial Description for future </w:t>
        </w:r>
      </w:ins>
      <w:ins w:id="1274" w:author="Thomas Stockhammer" w:date="2021-11-16T19:34:00Z">
        <w:r w:rsidR="00A53A0B" w:rsidRPr="00D40D56">
          <w:rPr>
            <w:sz w:val="20"/>
            <w:szCs w:val="20"/>
            <w:rPrChange w:id="1275" w:author="Ahsan, Saba" w:date="2021-11-17T07:09:00Z">
              <w:rPr/>
            </w:rPrChange>
          </w:rPr>
          <w:t>use of the same user or by other users.</w:t>
        </w:r>
      </w:ins>
      <w:ins w:id="1276" w:author="Thomas Stockhammer" w:date="2021-11-16T19:33:00Z">
        <w:r w:rsidR="00A53A0B" w:rsidRPr="00D40D56">
          <w:rPr>
            <w:sz w:val="20"/>
            <w:szCs w:val="20"/>
            <w:rPrChange w:id="1277" w:author="Ahsan, Saba" w:date="2021-11-17T07:09:00Z">
              <w:rPr/>
            </w:rPrChange>
          </w:rPr>
          <w:t xml:space="preserve"> </w:t>
        </w:r>
      </w:ins>
    </w:p>
    <w:p w14:paraId="7240B8C7" w14:textId="55EE87E8" w:rsidR="00140901" w:rsidRPr="00D40D56" w:rsidRDefault="00ED45C8" w:rsidP="00F02D61">
      <w:pPr>
        <w:rPr>
          <w:ins w:id="1278" w:author="Thomas Stockhammer" w:date="2021-11-16T19:45:00Z"/>
          <w:sz w:val="20"/>
          <w:szCs w:val="20"/>
          <w:rPrChange w:id="1279" w:author="Ahsan, Saba" w:date="2021-11-17T07:09:00Z">
            <w:rPr>
              <w:ins w:id="1280" w:author="Thomas Stockhammer" w:date="2021-11-16T19:45:00Z"/>
            </w:rPr>
          </w:rPrChange>
        </w:rPr>
      </w:pPr>
      <w:ins w:id="1281" w:author="Thomas Stockhammer" w:date="2021-11-16T17:18:00Z">
        <w:r w:rsidRPr="00D40D56">
          <w:rPr>
            <w:sz w:val="20"/>
            <w:szCs w:val="20"/>
            <w:rPrChange w:id="1282" w:author="Ahsan, Saba" w:date="2021-11-17T07:09:00Z">
              <w:rPr/>
            </w:rPrChange>
          </w:rPr>
          <w:t xml:space="preserve">As the data needs to be updated, exchanged as well </w:t>
        </w:r>
      </w:ins>
      <w:ins w:id="1283" w:author="Thomas Stockhammer" w:date="2021-11-16T19:45:00Z">
        <w:r w:rsidR="00140901" w:rsidRPr="00D40D56">
          <w:rPr>
            <w:sz w:val="20"/>
            <w:szCs w:val="20"/>
            <w:rPrChange w:id="1284" w:author="Ahsan, Saba" w:date="2021-11-17T07:09:00Z">
              <w:rPr/>
            </w:rPrChange>
          </w:rPr>
          <w:t xml:space="preserve">as </w:t>
        </w:r>
      </w:ins>
      <w:ins w:id="1285" w:author="Thomas Stockhammer" w:date="2021-11-16T17:18:00Z">
        <w:r w:rsidRPr="00D40D56">
          <w:rPr>
            <w:sz w:val="20"/>
            <w:szCs w:val="20"/>
            <w:rPrChange w:id="1286" w:author="Ahsan, Saba" w:date="2021-11-17T07:09:00Z">
              <w:rPr/>
            </w:rPrChange>
          </w:rPr>
          <w:t xml:space="preserve">stored </w:t>
        </w:r>
      </w:ins>
      <w:ins w:id="1287" w:author="Thomas Stockhammer" w:date="2021-11-16T17:19:00Z">
        <w:r w:rsidRPr="00D40D56">
          <w:rPr>
            <w:sz w:val="20"/>
            <w:szCs w:val="20"/>
            <w:rPrChange w:id="1288" w:author="Ahsan, Saba" w:date="2021-11-17T07:09:00Z">
              <w:rPr/>
            </w:rPrChange>
          </w:rPr>
          <w:t xml:space="preserve">on the device and the XR </w:t>
        </w:r>
      </w:ins>
      <w:ins w:id="1289" w:author="Thomas Stockhammer" w:date="2021-11-16T19:45:00Z">
        <w:r w:rsidR="00140901" w:rsidRPr="00D40D56">
          <w:rPr>
            <w:sz w:val="20"/>
            <w:szCs w:val="20"/>
            <w:rPrChange w:id="1290" w:author="Ahsan, Saba" w:date="2021-11-17T07:09:00Z">
              <w:rPr/>
            </w:rPrChange>
          </w:rPr>
          <w:t>S</w:t>
        </w:r>
      </w:ins>
      <w:ins w:id="1291" w:author="Thomas Stockhammer" w:date="2021-11-16T17:19:00Z">
        <w:r w:rsidRPr="00D40D56">
          <w:rPr>
            <w:sz w:val="20"/>
            <w:szCs w:val="20"/>
            <w:rPrChange w:id="1292" w:author="Ahsan, Saba" w:date="2021-11-17T07:09:00Z">
              <w:rPr/>
            </w:rPrChange>
          </w:rPr>
          <w:t xml:space="preserve">patial </w:t>
        </w:r>
      </w:ins>
      <w:ins w:id="1293" w:author="Thomas Stockhammer" w:date="2021-11-16T19:45:00Z">
        <w:r w:rsidR="00140901" w:rsidRPr="00D40D56">
          <w:rPr>
            <w:sz w:val="20"/>
            <w:szCs w:val="20"/>
            <w:rPrChange w:id="1294" w:author="Ahsan, Saba" w:date="2021-11-17T07:09:00Z">
              <w:rPr/>
            </w:rPrChange>
          </w:rPr>
          <w:t>D</w:t>
        </w:r>
      </w:ins>
      <w:ins w:id="1295" w:author="Thomas Stockhammer" w:date="2021-11-16T17:19:00Z">
        <w:r w:rsidRPr="00D40D56">
          <w:rPr>
            <w:sz w:val="20"/>
            <w:szCs w:val="20"/>
            <w:rPrChange w:id="1296" w:author="Ahsan, Saba" w:date="2021-11-17T07:09:00Z">
              <w:rPr/>
            </w:rPrChange>
          </w:rPr>
          <w:t xml:space="preserve">escription server, an efficient and flexible representation of XR Spatial </w:t>
        </w:r>
      </w:ins>
      <w:ins w:id="1297" w:author="Thomas Stockhammer" w:date="2021-11-16T19:46:00Z">
        <w:r w:rsidR="00140901" w:rsidRPr="00D40D56">
          <w:rPr>
            <w:sz w:val="20"/>
            <w:szCs w:val="20"/>
            <w:rPrChange w:id="1298" w:author="Ahsan, Saba" w:date="2021-11-17T07:09:00Z">
              <w:rPr/>
            </w:rPrChange>
          </w:rPr>
          <w:t>D</w:t>
        </w:r>
      </w:ins>
      <w:ins w:id="1299" w:author="Thomas Stockhammer" w:date="2021-11-16T17:19:00Z">
        <w:r w:rsidRPr="00D40D56">
          <w:rPr>
            <w:sz w:val="20"/>
            <w:szCs w:val="20"/>
            <w:rPrChange w:id="1300" w:author="Ahsan, Saba" w:date="2021-11-17T07:09:00Z">
              <w:rPr/>
            </w:rPrChange>
          </w:rPr>
          <w:t xml:space="preserve">escription is </w:t>
        </w:r>
      </w:ins>
      <w:ins w:id="1301" w:author="Thomas Stockhammer" w:date="2021-11-16T19:46:00Z">
        <w:r w:rsidR="00140901" w:rsidRPr="00D40D56">
          <w:rPr>
            <w:sz w:val="20"/>
            <w:szCs w:val="20"/>
            <w:rPrChange w:id="1302" w:author="Ahsan, Saba" w:date="2021-11-17T07:09:00Z">
              <w:rPr/>
            </w:rPrChange>
          </w:rPr>
          <w:t>desired</w:t>
        </w:r>
      </w:ins>
      <w:ins w:id="1303" w:author="Thomas Stockhammer" w:date="2021-11-16T17:19:00Z">
        <w:r w:rsidRPr="00D40D56">
          <w:rPr>
            <w:sz w:val="20"/>
            <w:szCs w:val="20"/>
            <w:rPrChange w:id="1304" w:author="Ahsan, Saba" w:date="2021-11-17T07:09:00Z">
              <w:rPr/>
            </w:rPrChange>
          </w:rPr>
          <w:t xml:space="preserve">. For example, the description needs to be serialized </w:t>
        </w:r>
      </w:ins>
      <w:ins w:id="1305" w:author="Thomas Stockhammer" w:date="2021-11-16T19:48:00Z">
        <w:r w:rsidR="00140901" w:rsidRPr="00D40D56">
          <w:rPr>
            <w:sz w:val="20"/>
            <w:szCs w:val="20"/>
            <w:rPrChange w:id="1306" w:author="Ahsan, Saba" w:date="2021-11-17T07:09:00Z">
              <w:rPr/>
            </w:rPrChange>
          </w:rPr>
          <w:t xml:space="preserve">and fragmented </w:t>
        </w:r>
      </w:ins>
      <w:ins w:id="1307" w:author="Thomas Stockhammer" w:date="2021-11-16T17:19:00Z">
        <w:r w:rsidRPr="00D40D56">
          <w:rPr>
            <w:sz w:val="20"/>
            <w:szCs w:val="20"/>
            <w:rPrChange w:id="1308" w:author="Ahsan, Saba" w:date="2021-11-17T07:09:00Z">
              <w:rPr/>
            </w:rPrChange>
          </w:rPr>
          <w:t>to be</w:t>
        </w:r>
      </w:ins>
      <w:ins w:id="1309" w:author="Thomas Stockhammer" w:date="2021-11-16T17:24:00Z">
        <w:r w:rsidRPr="00D40D56">
          <w:rPr>
            <w:sz w:val="20"/>
            <w:szCs w:val="20"/>
            <w:rPrChange w:id="1310" w:author="Ahsan, Saba" w:date="2021-11-17T07:09:00Z">
              <w:rPr/>
            </w:rPrChange>
          </w:rPr>
          <w:t xml:space="preserve"> properly accessed and downloaded over the network</w:t>
        </w:r>
      </w:ins>
      <w:ins w:id="1311" w:author="Thomas Stockhammer" w:date="2021-11-16T17:20:00Z">
        <w:r w:rsidRPr="00D40D56">
          <w:rPr>
            <w:sz w:val="20"/>
            <w:szCs w:val="20"/>
            <w:rPrChange w:id="1312" w:author="Ahsan, Saba" w:date="2021-11-17T07:09:00Z">
              <w:rPr/>
            </w:rPrChange>
          </w:rPr>
          <w:t>.</w:t>
        </w:r>
      </w:ins>
    </w:p>
    <w:p w14:paraId="54A13DB5" w14:textId="49F5B57F" w:rsidR="00F02D61" w:rsidRPr="00D40D56" w:rsidRDefault="00F02D61" w:rsidP="00F02D61">
      <w:pPr>
        <w:rPr>
          <w:sz w:val="20"/>
          <w:szCs w:val="20"/>
          <w:rPrChange w:id="1313" w:author="Ahsan, Saba" w:date="2021-11-17T07:09:00Z">
            <w:rPr/>
          </w:rPrChange>
        </w:rPr>
      </w:pPr>
      <w:r w:rsidRPr="00D40D56">
        <w:rPr>
          <w:sz w:val="20"/>
          <w:szCs w:val="20"/>
          <w:rPrChange w:id="1314" w:author="Ahsan, Saba" w:date="2021-11-17T07:09:00Z">
            <w:rPr/>
          </w:rPrChange>
        </w:rPr>
        <w:t xml:space="preserve"> </w:t>
      </w:r>
    </w:p>
    <w:p w14:paraId="6C4538AB" w14:textId="7C0D079F" w:rsidR="00A554DA" w:rsidRPr="00D40D56" w:rsidRDefault="00F02D61" w:rsidP="00F02D61">
      <w:pPr>
        <w:rPr>
          <w:ins w:id="1315" w:author="Thomas Stockhammer" w:date="2021-11-16T19:50:00Z"/>
          <w:sz w:val="20"/>
          <w:szCs w:val="20"/>
          <w:rPrChange w:id="1316" w:author="Ahsan, Saba" w:date="2021-11-17T07:09:00Z">
            <w:rPr>
              <w:ins w:id="1317" w:author="Thomas Stockhammer" w:date="2021-11-16T19:50:00Z"/>
            </w:rPr>
          </w:rPrChange>
        </w:rPr>
      </w:pPr>
      <w:r w:rsidRPr="00D40D56">
        <w:rPr>
          <w:sz w:val="20"/>
          <w:szCs w:val="20"/>
          <w:rPrChange w:id="1318" w:author="Ahsan, Saba" w:date="2021-11-17T07:09:00Z">
            <w:rPr/>
          </w:rPrChange>
        </w:rPr>
        <w:t xml:space="preserve">The size of the XR </w:t>
      </w:r>
      <w:ins w:id="1319" w:author="Thomas Stockhammer" w:date="2021-11-16T19:48:00Z">
        <w:r w:rsidR="00140901" w:rsidRPr="00D40D56">
          <w:rPr>
            <w:sz w:val="20"/>
            <w:szCs w:val="20"/>
            <w:rPrChange w:id="1320" w:author="Ahsan, Saba" w:date="2021-11-17T07:09:00Z">
              <w:rPr/>
            </w:rPrChange>
          </w:rPr>
          <w:t>S</w:t>
        </w:r>
      </w:ins>
      <w:del w:id="1321" w:author="Thomas Stockhammer" w:date="2021-11-16T19:48:00Z">
        <w:r w:rsidRPr="00D40D56" w:rsidDel="00140901">
          <w:rPr>
            <w:sz w:val="20"/>
            <w:szCs w:val="20"/>
            <w:rPrChange w:id="1322" w:author="Ahsan, Saba" w:date="2021-11-17T07:09:00Z">
              <w:rPr/>
            </w:rPrChange>
          </w:rPr>
          <w:delText>s</w:delText>
        </w:r>
      </w:del>
      <w:r w:rsidRPr="00D40D56">
        <w:rPr>
          <w:sz w:val="20"/>
          <w:szCs w:val="20"/>
          <w:rPrChange w:id="1323" w:author="Ahsan, Saba" w:date="2021-11-17T07:09:00Z">
            <w:rPr/>
          </w:rPrChange>
        </w:rPr>
        <w:t xml:space="preserve">patial </w:t>
      </w:r>
      <w:ins w:id="1324" w:author="Thomas Stockhammer" w:date="2021-11-16T19:48:00Z">
        <w:r w:rsidR="00140901" w:rsidRPr="00D40D56">
          <w:rPr>
            <w:sz w:val="20"/>
            <w:szCs w:val="20"/>
            <w:rPrChange w:id="1325" w:author="Ahsan, Saba" w:date="2021-11-17T07:09:00Z">
              <w:rPr/>
            </w:rPrChange>
          </w:rPr>
          <w:t>D</w:t>
        </w:r>
      </w:ins>
      <w:del w:id="1326" w:author="Thomas Stockhammer" w:date="2021-11-16T19:48:00Z">
        <w:r w:rsidRPr="00D40D56" w:rsidDel="00140901">
          <w:rPr>
            <w:sz w:val="20"/>
            <w:szCs w:val="20"/>
            <w:rPrChange w:id="1327" w:author="Ahsan, Saba" w:date="2021-11-17T07:09:00Z">
              <w:rPr/>
            </w:rPrChange>
          </w:rPr>
          <w:delText>d</w:delText>
        </w:r>
      </w:del>
      <w:r w:rsidRPr="00D40D56">
        <w:rPr>
          <w:sz w:val="20"/>
          <w:szCs w:val="20"/>
          <w:rPrChange w:id="1328" w:author="Ahsan, Saba" w:date="2021-11-17T07:09:00Z">
            <w:rPr/>
          </w:rPrChange>
        </w:rPr>
        <w:t xml:space="preserve">escription depends on several parameters, </w:t>
      </w:r>
      <w:del w:id="1329" w:author="Thomas Stockhammer" w:date="2021-11-16T17:24:00Z">
        <w:r w:rsidRPr="00D40D56" w:rsidDel="00ED45C8">
          <w:rPr>
            <w:sz w:val="20"/>
            <w:szCs w:val="20"/>
            <w:rPrChange w:id="1330" w:author="Ahsan, Saba" w:date="2021-11-17T07:09:00Z">
              <w:rPr/>
            </w:rPrChange>
          </w:rPr>
          <w:delText>such as</w:delText>
        </w:r>
      </w:del>
      <w:ins w:id="1331" w:author="Thomas Stockhammer" w:date="2021-11-16T17:24:00Z">
        <w:r w:rsidR="00ED45C8" w:rsidRPr="00D40D56">
          <w:rPr>
            <w:sz w:val="20"/>
            <w:szCs w:val="20"/>
            <w:rPrChange w:id="1332" w:author="Ahsan, Saba" w:date="2021-11-17T07:09:00Z">
              <w:rPr/>
            </w:rPrChange>
          </w:rPr>
          <w:t xml:space="preserve">for example </w:t>
        </w:r>
      </w:ins>
      <w:del w:id="1333" w:author="Thomas Stockhammer" w:date="2021-11-16T17:24:00Z">
        <w:r w:rsidRPr="00D40D56" w:rsidDel="00ED45C8">
          <w:rPr>
            <w:sz w:val="20"/>
            <w:szCs w:val="20"/>
            <w:rPrChange w:id="1334" w:author="Ahsan, Saba" w:date="2021-11-17T07:09:00Z">
              <w:rPr/>
            </w:rPrChange>
          </w:rPr>
          <w:delText>,</w:delText>
        </w:r>
      </w:del>
      <w:r w:rsidRPr="00D40D56">
        <w:rPr>
          <w:sz w:val="20"/>
          <w:szCs w:val="20"/>
          <w:rPrChange w:id="1335" w:author="Ahsan, Saba" w:date="2021-11-17T07:09:00Z">
            <w:rPr/>
          </w:rPrChange>
        </w:rPr>
        <w:t xml:space="preserve"> size of the area covered by the XR application, number of supported viewpoints in the area, </w:t>
      </w:r>
      <w:ins w:id="1336" w:author="Thomas Stockhammer" w:date="2021-11-16T19:48:00Z">
        <w:r w:rsidR="00140901" w:rsidRPr="00D40D56">
          <w:rPr>
            <w:sz w:val="20"/>
            <w:szCs w:val="20"/>
            <w:rPrChange w:id="1337" w:author="Ahsan, Saba" w:date="2021-11-17T07:09:00Z">
              <w:rPr/>
            </w:rPrChange>
          </w:rPr>
          <w:t xml:space="preserve">the amount of keyframes that are provided, </w:t>
        </w:r>
      </w:ins>
      <w:r w:rsidRPr="00D40D56">
        <w:rPr>
          <w:sz w:val="20"/>
          <w:szCs w:val="20"/>
          <w:rPrChange w:id="1338" w:author="Ahsan, Saba" w:date="2021-11-17T07:09:00Z">
            <w:rPr/>
          </w:rPrChange>
        </w:rPr>
        <w:t>etc. The size may</w:t>
      </w:r>
      <w:ins w:id="1339" w:author="Thomas Stockhammer" w:date="2021-11-16T19:49:00Z">
        <w:r w:rsidR="00140901" w:rsidRPr="00D40D56">
          <w:rPr>
            <w:sz w:val="20"/>
            <w:szCs w:val="20"/>
            <w:rPrChange w:id="1340" w:author="Ahsan, Saba" w:date="2021-11-17T07:09:00Z">
              <w:rPr/>
            </w:rPrChange>
          </w:rPr>
          <w:t xml:space="preserve"> for example</w:t>
        </w:r>
      </w:ins>
      <w:r w:rsidRPr="00D40D56">
        <w:rPr>
          <w:sz w:val="20"/>
          <w:szCs w:val="20"/>
          <w:rPrChange w:id="1341" w:author="Ahsan, Saba" w:date="2021-11-17T07:09:00Z">
            <w:rPr/>
          </w:rPrChange>
        </w:rPr>
        <w:t xml:space="preserve"> be from 10MB</w:t>
      </w:r>
      <w:ins w:id="1342" w:author="Thomas Stockhammer" w:date="2021-11-16T18:31:00Z">
        <w:r w:rsidR="00840CAC" w:rsidRPr="00D40D56">
          <w:rPr>
            <w:sz w:val="20"/>
            <w:szCs w:val="20"/>
            <w:rPrChange w:id="1343" w:author="Ahsan, Saba" w:date="2021-11-17T07:09:00Z">
              <w:rPr/>
            </w:rPrChange>
          </w:rPr>
          <w:t>yte</w:t>
        </w:r>
      </w:ins>
      <w:r w:rsidRPr="00D40D56">
        <w:rPr>
          <w:sz w:val="20"/>
          <w:szCs w:val="20"/>
          <w:rPrChange w:id="1344" w:author="Ahsan, Saba" w:date="2021-11-17T07:09:00Z">
            <w:rPr/>
          </w:rPrChange>
        </w:rPr>
        <w:t xml:space="preserve"> for a small room to several hundred MB</w:t>
      </w:r>
      <w:ins w:id="1345" w:author="Thomas Stockhammer" w:date="2021-11-16T19:49:00Z">
        <w:r w:rsidR="00140901" w:rsidRPr="00D40D56">
          <w:rPr>
            <w:sz w:val="20"/>
            <w:szCs w:val="20"/>
            <w:rPrChange w:id="1346" w:author="Ahsan, Saba" w:date="2021-11-17T07:09:00Z">
              <w:rPr/>
            </w:rPrChange>
          </w:rPr>
          <w:t>yte</w:t>
        </w:r>
      </w:ins>
      <w:r w:rsidRPr="00D40D56">
        <w:rPr>
          <w:sz w:val="20"/>
          <w:szCs w:val="20"/>
          <w:rPrChange w:id="1347" w:author="Ahsan, Saba" w:date="2021-11-17T07:09:00Z">
            <w:rPr/>
          </w:rPrChange>
        </w:rPr>
        <w:t xml:space="preserve">s for a building. </w:t>
      </w:r>
      <w:ins w:id="1348" w:author="Thomas Stockhammer" w:date="2021-11-16T18:32:00Z">
        <w:r w:rsidR="00840CAC" w:rsidRPr="00D40D56">
          <w:rPr>
            <w:sz w:val="20"/>
            <w:szCs w:val="20"/>
            <w:rPrChange w:id="1349" w:author="Ahsan, Saba" w:date="2021-11-17T07:09:00Z">
              <w:rPr/>
            </w:rPrChange>
          </w:rPr>
          <w:t xml:space="preserve">For a </w:t>
        </w:r>
      </w:ins>
      <w:ins w:id="1350" w:author="Thomas Stockhammer" w:date="2021-11-16T19:51:00Z">
        <w:r w:rsidR="00140901" w:rsidRPr="00D40D56">
          <w:rPr>
            <w:sz w:val="20"/>
            <w:szCs w:val="20"/>
            <w:rPrChange w:id="1351" w:author="Ahsan, Saba" w:date="2021-11-17T07:09:00Z">
              <w:rPr/>
            </w:rPrChange>
          </w:rPr>
          <w:t>global-scale</w:t>
        </w:r>
      </w:ins>
      <w:ins w:id="1352" w:author="Thomas Stockhammer" w:date="2021-11-16T19:49:00Z">
        <w:r w:rsidR="00140901" w:rsidRPr="00D40D56">
          <w:rPr>
            <w:sz w:val="20"/>
            <w:szCs w:val="20"/>
            <w:rPrChange w:id="1353" w:author="Ahsan, Saba" w:date="2021-11-17T07:09:00Z">
              <w:rPr/>
            </w:rPrChange>
          </w:rPr>
          <w:t xml:space="preserve"> </w:t>
        </w:r>
      </w:ins>
      <w:ins w:id="1354" w:author="Thomas Stockhammer" w:date="2021-11-16T19:51:00Z">
        <w:r w:rsidR="00140901" w:rsidRPr="00D40D56">
          <w:rPr>
            <w:sz w:val="20"/>
            <w:szCs w:val="20"/>
            <w:rPrChange w:id="1355" w:author="Ahsan, Saba" w:date="2021-11-17T07:09:00Z">
              <w:rPr/>
            </w:rPrChange>
          </w:rPr>
          <w:t xml:space="preserve">spatial </w:t>
        </w:r>
      </w:ins>
      <w:ins w:id="1356" w:author="Thomas Stockhammer" w:date="2021-11-16T18:32:00Z">
        <w:r w:rsidR="00840CAC" w:rsidRPr="00D40D56">
          <w:rPr>
            <w:sz w:val="20"/>
            <w:szCs w:val="20"/>
            <w:rPrChange w:id="1357" w:author="Ahsan, Saba" w:date="2021-11-17T07:09:00Z">
              <w:rPr/>
            </w:rPrChange>
          </w:rPr>
          <w:t xml:space="preserve">map, the amount of data would be </w:t>
        </w:r>
      </w:ins>
      <w:ins w:id="1358" w:author="Thomas Stockhammer" w:date="2021-11-16T18:33:00Z">
        <w:r w:rsidR="00840CAC" w:rsidRPr="00D40D56">
          <w:rPr>
            <w:sz w:val="20"/>
            <w:szCs w:val="20"/>
            <w:rPrChange w:id="1359" w:author="Ahsan, Saba" w:date="2021-11-17T07:09:00Z">
              <w:rPr/>
            </w:rPrChange>
          </w:rPr>
          <w:t xml:space="preserve">massively larger. </w:t>
        </w:r>
        <w:r w:rsidR="00840CAC" w:rsidRPr="00D40D56">
          <w:rPr>
            <w:sz w:val="20"/>
            <w:szCs w:val="20"/>
            <w:highlight w:val="yellow"/>
            <w:rPrChange w:id="1360" w:author="Ahsan, Saba" w:date="2021-11-17T07:09:00Z">
              <w:rPr/>
            </w:rPrChange>
          </w:rPr>
          <w:t>As an example, the Microso</w:t>
        </w:r>
      </w:ins>
      <w:ins w:id="1361" w:author="Thomas Stockhammer" w:date="2021-11-16T18:34:00Z">
        <w:r w:rsidR="00840CAC" w:rsidRPr="00D40D56">
          <w:rPr>
            <w:sz w:val="20"/>
            <w:szCs w:val="20"/>
            <w:highlight w:val="yellow"/>
            <w:rPrChange w:id="1362" w:author="Ahsan, Saba" w:date="2021-11-17T07:09:00Z">
              <w:rPr/>
            </w:rPrChange>
          </w:rPr>
          <w:t xml:space="preserve">ft™ Flight Simulator </w:t>
        </w:r>
      </w:ins>
      <w:ins w:id="1363" w:author="Thomas Stockhammer" w:date="2021-11-16T18:35:00Z">
        <w:r w:rsidR="00840CAC" w:rsidRPr="00D40D56">
          <w:rPr>
            <w:sz w:val="20"/>
            <w:szCs w:val="20"/>
            <w:highlight w:val="yellow"/>
            <w:rPrChange w:id="1364" w:author="Ahsan, Saba" w:date="2021-11-17T07:09:00Z">
              <w:rPr/>
            </w:rPrChange>
          </w:rPr>
          <w:t>is around 200 Million GByte (https://www.xboxachievements.com/news/news-34054-microsoft-flight-simulators-world-is-two-million-gigabytes-in-size.html).</w:t>
        </w:r>
        <w:r w:rsidR="00840CAC" w:rsidRPr="00D40D56">
          <w:rPr>
            <w:sz w:val="20"/>
            <w:szCs w:val="20"/>
            <w:rPrChange w:id="1365" w:author="Ahsan, Saba" w:date="2021-11-17T07:09:00Z">
              <w:rPr/>
            </w:rPrChange>
          </w:rPr>
          <w:t xml:space="preserve"> Regular exchange of data with the network is needed</w:t>
        </w:r>
      </w:ins>
      <w:ins w:id="1366" w:author="Thomas Stockhammer" w:date="2021-11-16T18:36:00Z">
        <w:r w:rsidR="00840CAC" w:rsidRPr="00D40D56">
          <w:rPr>
            <w:sz w:val="20"/>
            <w:szCs w:val="20"/>
            <w:rPrChange w:id="1367" w:author="Ahsan, Saba" w:date="2021-11-17T07:09:00Z">
              <w:rPr/>
            </w:rPrChange>
          </w:rPr>
          <w:t>, details on the frequency, the latency requirements, the bitrate requirements typically depend on the application, but more details are for further study</w:t>
        </w:r>
      </w:ins>
      <w:del w:id="1368" w:author="Thomas Stockhammer" w:date="2021-11-16T18:36:00Z">
        <w:r w:rsidRPr="00D40D56" w:rsidDel="00840CAC">
          <w:rPr>
            <w:sz w:val="20"/>
            <w:szCs w:val="20"/>
            <w:rPrChange w:id="1369" w:author="Ahsan, Saba" w:date="2021-11-17T07:09:00Z">
              <w:rPr/>
            </w:rPrChange>
          </w:rPr>
          <w:delText>The frequency of updates may depend on the application</w:delText>
        </w:r>
      </w:del>
      <w:r w:rsidRPr="00D40D56">
        <w:rPr>
          <w:sz w:val="20"/>
          <w:szCs w:val="20"/>
          <w:rPrChange w:id="1370" w:author="Ahsan, Saba" w:date="2021-11-17T07:09:00Z">
            <w:rPr/>
          </w:rPrChange>
        </w:rPr>
        <w:t>.</w:t>
      </w:r>
    </w:p>
    <w:p w14:paraId="0BE8A744" w14:textId="77777777" w:rsidR="00140901" w:rsidRPr="00D40D56" w:rsidRDefault="00140901" w:rsidP="00F02D61">
      <w:pPr>
        <w:rPr>
          <w:sz w:val="20"/>
          <w:szCs w:val="20"/>
          <w:rPrChange w:id="1371" w:author="Ahsan, Saba" w:date="2021-11-17T07:09:00Z">
            <w:rPr/>
          </w:rPrChange>
        </w:rPr>
      </w:pPr>
    </w:p>
    <w:p w14:paraId="626C3037" w14:textId="16096E3A" w:rsidR="00407158" w:rsidRPr="00D40D56" w:rsidRDefault="46E7EDBA" w:rsidP="00407158">
      <w:pPr>
        <w:rPr>
          <w:sz w:val="20"/>
          <w:szCs w:val="20"/>
          <w:rPrChange w:id="1372" w:author="Ahsan, Saba" w:date="2021-11-17T07:09:00Z">
            <w:rPr/>
          </w:rPrChange>
        </w:rPr>
      </w:pPr>
      <w:ins w:id="1373" w:author="Thomas Stockhammer" w:date="2021-11-16T18:36:00Z">
        <w:r w:rsidRPr="00D40D56">
          <w:rPr>
            <w:sz w:val="20"/>
            <w:szCs w:val="20"/>
            <w:rPrChange w:id="1374" w:author="Ahsan, Saba" w:date="2021-11-17T07:09:00Z">
              <w:rPr/>
            </w:rPrChange>
          </w:rPr>
          <w:t>As a</w:t>
        </w:r>
      </w:ins>
      <w:ins w:id="1375" w:author="Thomas Stockhammer" w:date="2021-11-16T18:37:00Z">
        <w:r w:rsidRPr="00D40D56">
          <w:rPr>
            <w:sz w:val="20"/>
            <w:szCs w:val="20"/>
            <w:rPrChange w:id="1376" w:author="Ahsan, Saba" w:date="2021-11-17T07:09:00Z">
              <w:rPr/>
            </w:rPrChange>
          </w:rPr>
          <w:t>n example</w:t>
        </w:r>
      </w:ins>
      <w:ins w:id="1377" w:author="Thomas Stockhammer" w:date="2021-11-16T18:41:00Z">
        <w:r w:rsidRPr="00D40D56">
          <w:rPr>
            <w:sz w:val="20"/>
            <w:szCs w:val="20"/>
            <w:rPrChange w:id="1378" w:author="Ahsan, Saba" w:date="2021-11-17T07:09:00Z">
              <w:rPr/>
            </w:rPrChange>
          </w:rPr>
          <w:t>,</w:t>
        </w:r>
      </w:ins>
      <w:ins w:id="1379" w:author="Thomas Stockhammer" w:date="2021-11-16T18:37:00Z">
        <w:r w:rsidRPr="00D40D56">
          <w:rPr>
            <w:sz w:val="20"/>
            <w:szCs w:val="20"/>
            <w:rPrChange w:id="1380" w:author="Ahsan, Saba" w:date="2021-11-17T07:09:00Z">
              <w:rPr/>
            </w:rPrChange>
          </w:rPr>
          <w:t xml:space="preserve"> </w:t>
        </w:r>
      </w:ins>
      <w:del w:id="1381" w:author="Thomas Stockhammer" w:date="2021-11-16T18:37:00Z">
        <w:r w:rsidR="00840CAC" w:rsidRPr="00D40D56" w:rsidDel="46E7EDBA">
          <w:rPr>
            <w:sz w:val="20"/>
            <w:szCs w:val="20"/>
            <w:rPrChange w:id="1382" w:author="Ahsan, Saba" w:date="2021-11-17T07:09:00Z">
              <w:rPr/>
            </w:rPrChange>
          </w:rPr>
          <w:delText xml:space="preserve">Formats: </w:delText>
        </w:r>
      </w:del>
      <w:ins w:id="1383" w:author="Thomas Stockhammer" w:date="2021-11-16T18:37:00Z">
        <w:r w:rsidRPr="00D40D56">
          <w:rPr>
            <w:sz w:val="20"/>
            <w:szCs w:val="20"/>
            <w:rPrChange w:id="1384" w:author="Ahsan, Saba" w:date="2021-11-17T07:09:00Z">
              <w:rPr/>
            </w:rPrChange>
          </w:rPr>
          <w:t xml:space="preserve">the </w:t>
        </w:r>
      </w:ins>
      <w:r w:rsidRPr="00D40D56">
        <w:rPr>
          <w:sz w:val="20"/>
          <w:szCs w:val="20"/>
          <w:rPrChange w:id="1385" w:author="Ahsan, Saba" w:date="2021-11-17T07:09:00Z">
            <w:rPr/>
          </w:rPrChange>
        </w:rPr>
        <w:t xml:space="preserve">ETSI </w:t>
      </w:r>
      <w:ins w:id="1386" w:author="Thomas Stockhammer" w:date="2021-11-16T19:54:00Z">
        <w:r w:rsidRPr="00D40D56">
          <w:rPr>
            <w:sz w:val="20"/>
            <w:szCs w:val="20"/>
            <w:rPrChange w:id="1387" w:author="Ahsan, Saba" w:date="2021-11-17T07:09:00Z">
              <w:rPr/>
            </w:rPrChange>
          </w:rPr>
          <w:t xml:space="preserve">ISG </w:t>
        </w:r>
      </w:ins>
      <w:r w:rsidRPr="00D40D56">
        <w:rPr>
          <w:sz w:val="20"/>
          <w:szCs w:val="20"/>
          <w:rPrChange w:id="1388" w:author="Ahsan, Saba" w:date="2021-11-17T07:09:00Z">
            <w:rPr/>
          </w:rPrChange>
        </w:rPr>
        <w:t>ARF</w:t>
      </w:r>
      <w:ins w:id="1389" w:author="Thomas Stockhammer" w:date="2021-11-16T19:55:00Z">
        <w:r w:rsidRPr="00D40D56">
          <w:rPr>
            <w:sz w:val="20"/>
            <w:szCs w:val="20"/>
            <w:rPrChange w:id="1390" w:author="Ahsan, Saba" w:date="2021-11-17T07:09:00Z">
              <w:rPr/>
            </w:rPrChange>
          </w:rPr>
          <w:t xml:space="preserve">004 </w:t>
        </w:r>
      </w:ins>
      <w:del w:id="1391" w:author="Thomas Stockhammer" w:date="2021-11-16T19:55:00Z">
        <w:r w:rsidR="00840CAC" w:rsidRPr="00D40D56" w:rsidDel="46E7EDBA">
          <w:rPr>
            <w:sz w:val="20"/>
            <w:szCs w:val="20"/>
            <w:rPrChange w:id="1392" w:author="Ahsan, Saba" w:date="2021-11-17T07:09:00Z">
              <w:rPr/>
            </w:rPrChange>
          </w:rPr>
          <w:delText xml:space="preserve"> </w:delText>
        </w:r>
      </w:del>
      <w:ins w:id="1393" w:author="Thomas Stockhammer" w:date="2021-11-16T18:37:00Z">
        <w:r w:rsidRPr="00D40D56">
          <w:rPr>
            <w:sz w:val="20"/>
            <w:szCs w:val="20"/>
            <w:highlight w:val="yellow"/>
            <w:rPrChange w:id="1394" w:author="Ahsan, Saba" w:date="2021-11-17T07:09:00Z">
              <w:rPr/>
            </w:rPrChange>
          </w:rPr>
          <w:t>[</w:t>
        </w:r>
      </w:ins>
      <w:ins w:id="1395" w:author="Thomas Stockhammer" w:date="2021-11-16T19:53:00Z">
        <w:r w:rsidRPr="00D40D56">
          <w:rPr>
            <w:sz w:val="20"/>
            <w:szCs w:val="20"/>
            <w:highlight w:val="yellow"/>
            <w:rPrChange w:id="1396" w:author="Ahsan, Saba" w:date="2021-11-17T07:09:00Z">
              <w:rPr>
                <w:highlight w:val="yellow"/>
              </w:rPr>
            </w:rPrChange>
          </w:rPr>
          <w:t>21</w:t>
        </w:r>
      </w:ins>
      <w:ins w:id="1397" w:author="Thomas Stockhammer" w:date="2021-11-16T18:37:00Z">
        <w:r w:rsidRPr="00D40D56">
          <w:rPr>
            <w:sz w:val="20"/>
            <w:szCs w:val="20"/>
            <w:highlight w:val="yellow"/>
            <w:rPrChange w:id="1398" w:author="Ahsan, Saba" w:date="2021-11-17T07:09:00Z">
              <w:rPr/>
            </w:rPrChange>
          </w:rPr>
          <w:t>]</w:t>
        </w:r>
        <w:r w:rsidRPr="00D40D56">
          <w:rPr>
            <w:sz w:val="20"/>
            <w:szCs w:val="20"/>
            <w:rPrChange w:id="1399" w:author="Ahsan, Saba" w:date="2021-11-17T07:09:00Z">
              <w:rPr/>
            </w:rPrChange>
          </w:rPr>
          <w:t xml:space="preserve"> </w:t>
        </w:r>
      </w:ins>
      <w:r w:rsidRPr="00D40D56">
        <w:rPr>
          <w:sz w:val="20"/>
          <w:szCs w:val="20"/>
          <w:rPrChange w:id="1400" w:author="Ahsan, Saba" w:date="2021-11-17T07:09:00Z">
            <w:rPr/>
          </w:rPrChange>
        </w:rPr>
        <w:t xml:space="preserve">uses the term World Graph for </w:t>
      </w:r>
      <w:del w:id="1401" w:author="Guest User" w:date="2021-11-16T20:31:00Z">
        <w:r w:rsidR="00840CAC" w:rsidRPr="00D40D56" w:rsidDel="46E7EDBA">
          <w:rPr>
            <w:sz w:val="20"/>
            <w:szCs w:val="20"/>
            <w:rPrChange w:id="1402" w:author="Ahsan, Saba" w:date="2021-11-17T07:09:00Z">
              <w:rPr/>
            </w:rPrChange>
          </w:rPr>
          <w:delText>XR spatial description</w:delText>
        </w:r>
      </w:del>
      <w:ins w:id="1403" w:author="Guest User" w:date="2021-11-16T20:31:00Z">
        <w:r w:rsidRPr="00D40D56">
          <w:rPr>
            <w:sz w:val="20"/>
            <w:szCs w:val="20"/>
            <w:rPrChange w:id="1404" w:author="Ahsan, Saba" w:date="2021-11-17T07:09:00Z">
              <w:rPr/>
            </w:rPrChange>
          </w:rPr>
          <w:t>XR Spatial Description</w:t>
        </w:r>
      </w:ins>
      <w:r w:rsidRPr="00D40D56">
        <w:rPr>
          <w:sz w:val="20"/>
          <w:szCs w:val="20"/>
          <w:rPrChange w:id="1405" w:author="Ahsan, Saba" w:date="2021-11-17T07:09:00Z">
            <w:rPr/>
          </w:rPrChange>
        </w:rPr>
        <w:t xml:space="preserve">. It defines the relative position of </w:t>
      </w:r>
      <w:commentRangeStart w:id="1406"/>
      <w:commentRangeEnd w:id="1406"/>
      <w:r w:rsidR="00840CAC" w:rsidRPr="00D40D56">
        <w:rPr>
          <w:rStyle w:val="CommentReference"/>
          <w:sz w:val="20"/>
          <w:szCs w:val="20"/>
          <w:rPrChange w:id="1407" w:author="Ahsan, Saba" w:date="2021-11-17T07:09:00Z">
            <w:rPr>
              <w:rStyle w:val="CommentReference"/>
            </w:rPr>
          </w:rPrChange>
        </w:rPr>
        <w:commentReference w:id="1406"/>
      </w:r>
      <w:r w:rsidRPr="00D40D56">
        <w:rPr>
          <w:sz w:val="20"/>
          <w:szCs w:val="20"/>
          <w:rPrChange w:id="1408" w:author="Ahsan, Saba" w:date="2021-11-17T07:09:00Z">
            <w:rPr/>
          </w:rPrChange>
        </w:rPr>
        <w:t xml:space="preserve">Trackables and World Anchors by 3D Transforms. </w:t>
      </w:r>
      <w:ins w:id="1409" w:author="Thomas Stockhammer" w:date="2021-11-16T18:37:00Z">
        <w:r w:rsidRPr="00D40D56">
          <w:rPr>
            <w:sz w:val="20"/>
            <w:szCs w:val="20"/>
            <w:rPrChange w:id="1410" w:author="Ahsan, Saba" w:date="2021-11-17T07:09:00Z">
              <w:rPr/>
            </w:rPrChange>
          </w:rPr>
          <w:t>In this case, the</w:t>
        </w:r>
      </w:ins>
      <w:del w:id="1411" w:author="Thomas Stockhammer" w:date="2021-11-16T18:37:00Z">
        <w:r w:rsidR="00840CAC" w:rsidRPr="00D40D56" w:rsidDel="46E7EDBA">
          <w:rPr>
            <w:sz w:val="20"/>
            <w:szCs w:val="20"/>
            <w:rPrChange w:id="1412" w:author="Ahsan, Saba" w:date="2021-11-17T07:09:00Z">
              <w:rPr/>
            </w:rPrChange>
          </w:rPr>
          <w:delText>A</w:delText>
        </w:r>
      </w:del>
      <w:r w:rsidRPr="00D40D56">
        <w:rPr>
          <w:sz w:val="20"/>
          <w:szCs w:val="20"/>
          <w:rPrChange w:id="1413" w:author="Ahsan, Saba" w:date="2021-11-17T07:09:00Z">
            <w:rPr/>
          </w:rPrChange>
        </w:rPr>
        <w:t xml:space="preserve"> world graph is </w:t>
      </w:r>
      <w:del w:id="1414" w:author="Thomas Stockhammer" w:date="2021-11-16T18:37:00Z">
        <w:r w:rsidR="00840CAC" w:rsidRPr="00D40D56" w:rsidDel="46E7EDBA">
          <w:rPr>
            <w:sz w:val="20"/>
            <w:szCs w:val="20"/>
            <w:rPrChange w:id="1415" w:author="Ahsan, Saba" w:date="2021-11-17T07:09:00Z">
              <w:rPr/>
            </w:rPrChange>
          </w:rPr>
          <w:delText>a kind of</w:delText>
        </w:r>
      </w:del>
      <w:ins w:id="1416" w:author="Thomas Stockhammer" w:date="2021-11-16T18:37:00Z">
        <w:r w:rsidRPr="00D40D56">
          <w:rPr>
            <w:sz w:val="20"/>
            <w:szCs w:val="20"/>
            <w:rPrChange w:id="1417" w:author="Ahsan, Saba" w:date="2021-11-17T07:09:00Z">
              <w:rPr/>
            </w:rPrChange>
          </w:rPr>
          <w:t>similar to a</w:t>
        </w:r>
      </w:ins>
      <w:r w:rsidRPr="00D40D56">
        <w:rPr>
          <w:sz w:val="20"/>
          <w:szCs w:val="20"/>
          <w:rPrChange w:id="1418" w:author="Ahsan, Saba" w:date="2021-11-17T07:09:00Z">
            <w:rPr/>
          </w:rPrChange>
        </w:rPr>
        <w:t xml:space="preserve"> scene graph including trackables (embedding their features), and anchors representing the real world. </w:t>
      </w:r>
      <w:del w:id="1419" w:author="Thomas Stockhammer" w:date="2021-11-16T18:37:00Z">
        <w:r w:rsidR="00840CAC" w:rsidRPr="00D40D56" w:rsidDel="46E7EDBA">
          <w:rPr>
            <w:sz w:val="20"/>
            <w:szCs w:val="20"/>
            <w:rPrChange w:id="1420" w:author="Ahsan, Saba" w:date="2021-11-17T07:09:00Z">
              <w:rPr/>
            </w:rPrChange>
          </w:rPr>
          <w:delText>Thus</w:delText>
        </w:r>
      </w:del>
      <w:ins w:id="1421" w:author="Thomas Stockhammer" w:date="2021-11-16T18:37:00Z">
        <w:r w:rsidRPr="00D40D56">
          <w:rPr>
            <w:sz w:val="20"/>
            <w:szCs w:val="20"/>
            <w:rPrChange w:id="1422" w:author="Ahsan, Saba" w:date="2021-11-17T07:09:00Z">
              <w:rPr/>
            </w:rPrChange>
          </w:rPr>
          <w:t xml:space="preserve">This </w:t>
        </w:r>
      </w:ins>
      <w:ins w:id="1423" w:author="Thomas Stockhammer" w:date="2021-11-16T18:38:00Z">
        <w:r w:rsidRPr="00D40D56">
          <w:rPr>
            <w:sz w:val="20"/>
            <w:szCs w:val="20"/>
            <w:rPrChange w:id="1424" w:author="Ahsan, Saba" w:date="2021-11-17T07:09:00Z">
              <w:rPr/>
            </w:rPrChange>
          </w:rPr>
          <w:t>information may be used by the AR Runtime</w:t>
        </w:r>
      </w:ins>
      <w:del w:id="1425" w:author="Thomas Stockhammer" w:date="2021-11-16T18:38:00Z">
        <w:r w:rsidR="00840CAC" w:rsidRPr="00D40D56" w:rsidDel="46E7EDBA">
          <w:rPr>
            <w:sz w:val="20"/>
            <w:szCs w:val="20"/>
            <w:rPrChange w:id="1426" w:author="Ahsan, Saba" w:date="2021-11-17T07:09:00Z">
              <w:rPr/>
            </w:rPrChange>
          </w:rPr>
          <w:delText xml:space="preserve">, the AR device can </w:delText>
        </w:r>
      </w:del>
      <w:ins w:id="1427" w:author="Thomas Stockhammer" w:date="2021-11-16T18:38:00Z">
        <w:r w:rsidRPr="00D40D56">
          <w:rPr>
            <w:sz w:val="20"/>
            <w:szCs w:val="20"/>
            <w:rPrChange w:id="1428" w:author="Ahsan, Saba" w:date="2021-11-17T07:09:00Z">
              <w:rPr/>
            </w:rPrChange>
          </w:rPr>
          <w:t xml:space="preserve"> for spatial compute functions including activity and object </w:t>
        </w:r>
      </w:ins>
      <w:r w:rsidRPr="00D40D56">
        <w:rPr>
          <w:sz w:val="20"/>
          <w:szCs w:val="20"/>
          <w:rPrChange w:id="1429" w:author="Ahsan, Saba" w:date="2021-11-17T07:09:00Z">
            <w:rPr/>
          </w:rPrChange>
        </w:rPr>
        <w:t>detect</w:t>
      </w:r>
      <w:ins w:id="1430" w:author="Thomas Stockhammer" w:date="2021-11-16T18:38:00Z">
        <w:r w:rsidRPr="00D40D56">
          <w:rPr>
            <w:sz w:val="20"/>
            <w:szCs w:val="20"/>
            <w:rPrChange w:id="1431" w:author="Ahsan, Saba" w:date="2021-11-17T07:09:00Z">
              <w:rPr/>
            </w:rPrChange>
          </w:rPr>
          <w:t>ion, object</w:t>
        </w:r>
      </w:ins>
      <w:del w:id="1432" w:author="Thomas Stockhammer" w:date="2021-11-16T18:38:00Z">
        <w:r w:rsidR="00840CAC" w:rsidRPr="00D40D56" w:rsidDel="46E7EDBA">
          <w:rPr>
            <w:sz w:val="20"/>
            <w:szCs w:val="20"/>
            <w:rPrChange w:id="1433" w:author="Ahsan, Saba" w:date="2021-11-17T07:09:00Z">
              <w:rPr/>
            </w:rPrChange>
          </w:rPr>
          <w:delText>,</w:delText>
        </w:r>
      </w:del>
      <w:r w:rsidRPr="00D40D56">
        <w:rPr>
          <w:sz w:val="20"/>
          <w:szCs w:val="20"/>
          <w:rPrChange w:id="1434" w:author="Ahsan, Saba" w:date="2021-11-17T07:09:00Z">
            <w:rPr/>
          </w:rPrChange>
        </w:rPr>
        <w:t xml:space="preserve"> recogni</w:t>
      </w:r>
      <w:ins w:id="1435" w:author="Thomas Stockhammer" w:date="2021-11-16T18:38:00Z">
        <w:r w:rsidRPr="00D40D56">
          <w:rPr>
            <w:sz w:val="20"/>
            <w:szCs w:val="20"/>
            <w:rPrChange w:id="1436" w:author="Ahsan, Saba" w:date="2021-11-17T07:09:00Z">
              <w:rPr/>
            </w:rPrChange>
          </w:rPr>
          <w:t>tion</w:t>
        </w:r>
      </w:ins>
      <w:del w:id="1437" w:author="Thomas Stockhammer" w:date="2021-11-16T18:38:00Z">
        <w:r w:rsidR="00840CAC" w:rsidRPr="00D40D56" w:rsidDel="46E7EDBA">
          <w:rPr>
            <w:sz w:val="20"/>
            <w:szCs w:val="20"/>
            <w:rPrChange w:id="1438" w:author="Ahsan, Saba" w:date="2021-11-17T07:09:00Z">
              <w:rPr/>
            </w:rPrChange>
          </w:rPr>
          <w:delText>ze</w:delText>
        </w:r>
      </w:del>
      <w:r w:rsidRPr="00D40D56">
        <w:rPr>
          <w:sz w:val="20"/>
          <w:szCs w:val="20"/>
          <w:rPrChange w:id="1439" w:author="Ahsan, Saba" w:date="2021-11-17T07:09:00Z">
            <w:rPr/>
          </w:rPrChange>
        </w:rPr>
        <w:t xml:space="preserve">, and </w:t>
      </w:r>
      <w:del w:id="1440" w:author="Thomas Stockhammer" w:date="2021-11-16T18:39:00Z">
        <w:r w:rsidR="00840CAC" w:rsidRPr="00D40D56" w:rsidDel="46E7EDBA">
          <w:rPr>
            <w:sz w:val="20"/>
            <w:szCs w:val="20"/>
            <w:rPrChange w:id="1441" w:author="Ahsan, Saba" w:date="2021-11-17T07:09:00Z">
              <w:rPr/>
            </w:rPrChange>
          </w:rPr>
          <w:delText xml:space="preserve">estimate its </w:delText>
        </w:r>
      </w:del>
      <w:r w:rsidRPr="00D40D56">
        <w:rPr>
          <w:sz w:val="20"/>
          <w:szCs w:val="20"/>
          <w:rPrChange w:id="1442" w:author="Ahsan, Saba" w:date="2021-11-17T07:09:00Z">
            <w:rPr/>
          </w:rPrChange>
        </w:rPr>
        <w:t>pose</w:t>
      </w:r>
      <w:ins w:id="1443" w:author="Thomas Stockhammer" w:date="2021-11-16T18:39:00Z">
        <w:r w:rsidRPr="00D40D56">
          <w:rPr>
            <w:sz w:val="20"/>
            <w:szCs w:val="20"/>
            <w:rPrChange w:id="1444" w:author="Ahsan, Saba" w:date="2021-11-17T07:09:00Z">
              <w:rPr/>
            </w:rPrChange>
          </w:rPr>
          <w:t xml:space="preserve"> estimation</w:t>
        </w:r>
      </w:ins>
      <w:del w:id="1445" w:author="Thomas Stockhammer" w:date="2021-11-16T18:39:00Z">
        <w:r w:rsidR="00840CAC" w:rsidRPr="00D40D56" w:rsidDel="46E7EDBA">
          <w:rPr>
            <w:sz w:val="20"/>
            <w:szCs w:val="20"/>
            <w:rPrChange w:id="1446" w:author="Ahsan, Saba" w:date="2021-11-17T07:09:00Z">
              <w:rPr/>
            </w:rPrChange>
          </w:rPr>
          <w:delText xml:space="preserve"> in relation to </w:delText>
        </w:r>
      </w:del>
      <w:ins w:id="1447" w:author="Thomas Stockhammer" w:date="2021-11-16T18:39:00Z">
        <w:r w:rsidRPr="00D40D56">
          <w:rPr>
            <w:sz w:val="20"/>
            <w:szCs w:val="20"/>
            <w:rPrChange w:id="1448" w:author="Ahsan, Saba" w:date="2021-11-17T07:09:00Z">
              <w:rPr/>
            </w:rPrChange>
          </w:rPr>
          <w:t xml:space="preserve"> using </w:t>
        </w:r>
      </w:ins>
      <w:r w:rsidRPr="00D40D56">
        <w:rPr>
          <w:sz w:val="20"/>
          <w:szCs w:val="20"/>
          <w:rPrChange w:id="1449" w:author="Ahsan, Saba" w:date="2021-11-17T07:09:00Z">
            <w:rPr/>
          </w:rPrChange>
        </w:rPr>
        <w:t>trackables</w:t>
      </w:r>
      <w:ins w:id="1450" w:author="Thomas Stockhammer" w:date="2021-11-16T18:40:00Z">
        <w:r w:rsidRPr="00D40D56">
          <w:rPr>
            <w:sz w:val="20"/>
            <w:szCs w:val="20"/>
            <w:rPrChange w:id="1451" w:author="Ahsan, Saba" w:date="2021-11-17T07:09:00Z">
              <w:rPr/>
            </w:rPrChange>
          </w:rPr>
          <w:t xml:space="preserve"> </w:t>
        </w:r>
      </w:ins>
      <w:del w:id="1452" w:author="Thomas Stockhammer" w:date="2021-11-16T18:40:00Z">
        <w:r w:rsidR="00840CAC" w:rsidRPr="00D40D56" w:rsidDel="46E7EDBA">
          <w:rPr>
            <w:sz w:val="20"/>
            <w:szCs w:val="20"/>
            <w:rPrChange w:id="1453" w:author="Ahsan, Saba" w:date="2021-11-17T07:09:00Z">
              <w:rPr/>
            </w:rPrChange>
          </w:rPr>
          <w:delText xml:space="preserve"> </w:delText>
        </w:r>
        <w:r w:rsidR="00840CAC" w:rsidRPr="00D40D56" w:rsidDel="46E7EDBA">
          <w:rPr>
            <w:sz w:val="20"/>
            <w:szCs w:val="20"/>
            <w:highlight w:val="yellow"/>
            <w:rPrChange w:id="1454" w:author="Ahsan, Saba" w:date="2021-11-17T07:09:00Z">
              <w:rPr/>
            </w:rPrChange>
          </w:rPr>
          <w:delText xml:space="preserve">thanks to their features, and based on the 3D transforms defined in the World graph, it can estimate its pose in relation to anchors (to which AR assets will be attached). </w:delText>
        </w:r>
      </w:del>
      <w:r w:rsidRPr="00D40D56">
        <w:rPr>
          <w:sz w:val="20"/>
          <w:szCs w:val="20"/>
          <w:highlight w:val="yellow"/>
          <w:rPrChange w:id="1455" w:author="Ahsan, Saba" w:date="2021-11-17T07:09:00Z">
            <w:rPr/>
          </w:rPrChange>
        </w:rPr>
        <w:t>[21]</w:t>
      </w:r>
      <w:r w:rsidRPr="00D40D56">
        <w:rPr>
          <w:sz w:val="20"/>
          <w:szCs w:val="20"/>
          <w:rPrChange w:id="1456" w:author="Ahsan, Saba" w:date="2021-11-17T07:09:00Z">
            <w:rPr/>
          </w:rPrChange>
        </w:rPr>
        <w:t xml:space="preserve">.  </w:t>
      </w:r>
      <w:ins w:id="1457" w:author="Thomas Stockhammer" w:date="2021-11-16T18:40:00Z">
        <w:r w:rsidRPr="00D40D56">
          <w:rPr>
            <w:sz w:val="20"/>
            <w:szCs w:val="20"/>
            <w:rPrChange w:id="1458" w:author="Ahsan, Saba" w:date="2021-11-17T07:09:00Z">
              <w:rPr/>
            </w:rPrChange>
          </w:rPr>
          <w:t xml:space="preserve">At the end of 2021, </w:t>
        </w:r>
      </w:ins>
      <w:del w:id="1459" w:author="Thomas Stockhammer" w:date="2021-11-16T18:40:00Z">
        <w:r w:rsidR="00840CAC" w:rsidRPr="00D40D56" w:rsidDel="46E7EDBA">
          <w:rPr>
            <w:sz w:val="20"/>
            <w:szCs w:val="20"/>
            <w:rPrChange w:id="1460" w:author="Ahsan, Saba" w:date="2021-11-17T07:09:00Z">
              <w:rPr>
                <w:highlight w:val="yellow"/>
              </w:rPr>
            </w:rPrChange>
          </w:rPr>
          <w:delText>Requirements for XR spatial description</w:delText>
        </w:r>
      </w:del>
      <w:ins w:id="1461" w:author="Guest User" w:date="2021-11-16T20:31:00Z">
        <w:r w:rsidRPr="00D40D56">
          <w:rPr>
            <w:sz w:val="20"/>
            <w:szCs w:val="20"/>
            <w:rPrChange w:id="1462" w:author="Ahsan, Saba" w:date="2021-11-17T07:09:00Z">
              <w:rPr/>
            </w:rPrChange>
          </w:rPr>
          <w:t>XR Spatial Description</w:t>
        </w:r>
      </w:ins>
      <w:del w:id="1463" w:author="Thomas Stockhammer" w:date="2021-11-16T18:40:00Z">
        <w:r w:rsidR="00840CAC" w:rsidRPr="00D40D56" w:rsidDel="46E7EDBA">
          <w:rPr>
            <w:sz w:val="20"/>
            <w:szCs w:val="20"/>
            <w:rPrChange w:id="1464" w:author="Ahsan, Saba" w:date="2021-11-17T07:09:00Z">
              <w:rPr>
                <w:highlight w:val="yellow"/>
              </w:rPr>
            </w:rPrChange>
          </w:rPr>
          <w:delText xml:space="preserve"> are also under consideration in MPEG for using a scene graph for real-world mapping possibly as a glTF extension. Currently only</w:delText>
        </w:r>
      </w:del>
      <w:ins w:id="1465" w:author="Thomas Stockhammer" w:date="2021-11-16T19:53:00Z">
        <w:r w:rsidRPr="00D40D56">
          <w:rPr>
            <w:sz w:val="20"/>
            <w:szCs w:val="20"/>
            <w:rPrChange w:id="1466" w:author="Ahsan, Saba" w:date="2021-11-17T07:09:00Z">
              <w:rPr/>
            </w:rPrChange>
          </w:rPr>
          <w:t>no non-</w:t>
        </w:r>
      </w:ins>
      <w:del w:id="1467" w:author="Thomas Stockhammer" w:date="2021-11-16T18:41:00Z">
        <w:r w:rsidR="00840CAC" w:rsidRPr="00D40D56" w:rsidDel="46E7EDBA">
          <w:rPr>
            <w:sz w:val="20"/>
            <w:szCs w:val="20"/>
            <w:rPrChange w:id="1468" w:author="Ahsan, Saba" w:date="2021-11-17T07:09:00Z">
              <w:rPr>
                <w:highlight w:val="yellow"/>
              </w:rPr>
            </w:rPrChange>
          </w:rPr>
          <w:delText xml:space="preserve"> </w:delText>
        </w:r>
      </w:del>
      <w:r w:rsidRPr="00D40D56">
        <w:rPr>
          <w:sz w:val="20"/>
          <w:szCs w:val="20"/>
          <w:rPrChange w:id="1469" w:author="Ahsan, Saba" w:date="2021-11-17T07:09:00Z">
            <w:rPr>
              <w:highlight w:val="yellow"/>
            </w:rPr>
          </w:rPrChange>
        </w:rPr>
        <w:t xml:space="preserve">proprietary </w:t>
      </w:r>
      <w:del w:id="1470" w:author="Thomas Stockhammer" w:date="2021-11-16T18:41:00Z">
        <w:r w:rsidR="00840CAC" w:rsidRPr="00D40D56" w:rsidDel="46E7EDBA">
          <w:rPr>
            <w:sz w:val="20"/>
            <w:szCs w:val="20"/>
            <w:rPrChange w:id="1471" w:author="Ahsan, Saba" w:date="2021-11-17T07:09:00Z">
              <w:rPr>
                <w:highlight w:val="yellow"/>
              </w:rPr>
            </w:rPrChange>
          </w:rPr>
          <w:delText xml:space="preserve">implementations exist for </w:delText>
        </w:r>
      </w:del>
      <w:del w:id="1472" w:author="Guest User" w:date="2021-11-16T20:31:00Z">
        <w:r w:rsidR="00840CAC" w:rsidRPr="00D40D56" w:rsidDel="46E7EDBA">
          <w:rPr>
            <w:sz w:val="20"/>
            <w:szCs w:val="20"/>
            <w:rPrChange w:id="1473" w:author="Ahsan, Saba" w:date="2021-11-17T07:09:00Z">
              <w:rPr>
                <w:highlight w:val="yellow"/>
              </w:rPr>
            </w:rPrChange>
          </w:rPr>
          <w:delText>XR spatial description</w:delText>
        </w:r>
      </w:del>
      <w:ins w:id="1474" w:author="Guest User" w:date="2021-11-16T20:31:00Z">
        <w:r w:rsidRPr="00D40D56">
          <w:rPr>
            <w:sz w:val="20"/>
            <w:szCs w:val="20"/>
            <w:rPrChange w:id="1475" w:author="Ahsan, Saba" w:date="2021-11-17T07:09:00Z">
              <w:rPr/>
            </w:rPrChange>
          </w:rPr>
          <w:t>XR Spatial Description</w:t>
        </w:r>
      </w:ins>
      <w:ins w:id="1476" w:author="Thomas Stockhammer" w:date="2021-11-16T18:41:00Z">
        <w:r w:rsidRPr="00D40D56">
          <w:rPr>
            <w:sz w:val="20"/>
            <w:szCs w:val="20"/>
            <w:rPrChange w:id="1477" w:author="Ahsan, Saba" w:date="2021-11-17T07:09:00Z">
              <w:rPr>
                <w:highlight w:val="yellow"/>
              </w:rPr>
            </w:rPrChange>
          </w:rPr>
          <w:t xml:space="preserve"> format</w:t>
        </w:r>
      </w:ins>
      <w:ins w:id="1478" w:author="Thomas Stockhammer" w:date="2021-11-16T19:53:00Z">
        <w:r w:rsidRPr="00D40D56">
          <w:rPr>
            <w:sz w:val="20"/>
            <w:szCs w:val="20"/>
            <w:rPrChange w:id="1479" w:author="Ahsan, Saba" w:date="2021-11-17T07:09:00Z">
              <w:rPr/>
            </w:rPrChange>
          </w:rPr>
          <w:t>s</w:t>
        </w:r>
      </w:ins>
      <w:ins w:id="1480" w:author="Thomas Stockhammer" w:date="2021-11-16T18:41:00Z">
        <w:r w:rsidRPr="00D40D56">
          <w:rPr>
            <w:sz w:val="20"/>
            <w:szCs w:val="20"/>
            <w:rPrChange w:id="1481" w:author="Ahsan, Saba" w:date="2021-11-17T07:09:00Z">
              <w:rPr>
                <w:highlight w:val="yellow"/>
              </w:rPr>
            </w:rPrChange>
          </w:rPr>
          <w:t xml:space="preserve"> </w:t>
        </w:r>
      </w:ins>
      <w:ins w:id="1482" w:author="Thomas Stockhammer" w:date="2021-11-16T19:53:00Z">
        <w:r w:rsidRPr="00D40D56">
          <w:rPr>
            <w:sz w:val="20"/>
            <w:szCs w:val="20"/>
            <w:rPrChange w:id="1483" w:author="Ahsan, Saba" w:date="2021-11-17T07:09:00Z">
              <w:rPr/>
            </w:rPrChange>
          </w:rPr>
          <w:t>are</w:t>
        </w:r>
      </w:ins>
      <w:ins w:id="1484" w:author="Thomas Stockhammer" w:date="2021-11-16T18:41:00Z">
        <w:r w:rsidRPr="00D40D56">
          <w:rPr>
            <w:sz w:val="20"/>
            <w:szCs w:val="20"/>
            <w:rPrChange w:id="1485" w:author="Ahsan, Saba" w:date="2021-11-17T07:09:00Z">
              <w:rPr>
                <w:highlight w:val="yellow"/>
              </w:rPr>
            </w:rPrChange>
          </w:rPr>
          <w:t xml:space="preserve"> known</w:t>
        </w:r>
      </w:ins>
      <w:r w:rsidRPr="00D40D56">
        <w:rPr>
          <w:sz w:val="20"/>
          <w:szCs w:val="20"/>
          <w:rPrChange w:id="1486" w:author="Ahsan, Saba" w:date="2021-11-17T07:09:00Z">
            <w:rPr>
              <w:highlight w:val="yellow"/>
            </w:rPr>
          </w:rPrChange>
        </w:rPr>
        <w:t>.</w:t>
      </w:r>
      <w:r w:rsidRPr="00D40D56">
        <w:rPr>
          <w:sz w:val="20"/>
          <w:szCs w:val="20"/>
          <w:rPrChange w:id="1487" w:author="Ahsan, Saba" w:date="2021-11-17T07:09:00Z">
            <w:rPr/>
          </w:rPrChange>
        </w:rPr>
        <w:t xml:space="preserve"> </w:t>
      </w:r>
    </w:p>
    <w:p w14:paraId="6610B60B" w14:textId="7602AF1C" w:rsidR="00407158" w:rsidRPr="00E056E2" w:rsidRDefault="00E056E2">
      <w:pPr>
        <w:keepNext/>
        <w:keepLines/>
        <w:spacing w:before="120"/>
        <w:ind w:left="1418" w:hanging="1418"/>
        <w:outlineLvl w:val="3"/>
        <w:rPr>
          <w:rFonts w:ascii="Arial" w:hAnsi="Arial"/>
        </w:rPr>
      </w:pPr>
      <w:commentRangeStart w:id="1488"/>
      <w:r w:rsidRPr="00E056E2">
        <w:rPr>
          <w:rFonts w:ascii="Arial" w:hAnsi="Arial"/>
        </w:rPr>
        <w:t>4.4.7.2</w:t>
      </w:r>
      <w:r w:rsidRPr="00E056E2">
        <w:rPr>
          <w:rFonts w:ascii="Arial" w:hAnsi="Arial"/>
        </w:rPr>
        <w:tab/>
        <w:t>Camera and sensor information</w:t>
      </w:r>
      <w:commentRangeEnd w:id="1488"/>
      <w:r w:rsidR="00B01ACD">
        <w:rPr>
          <w:rStyle w:val="CommentReference"/>
        </w:rPr>
        <w:commentReference w:id="1488"/>
      </w:r>
    </w:p>
    <w:p w14:paraId="46883941" w14:textId="0B8BD448" w:rsidR="00B500B5" w:rsidRPr="006D2752" w:rsidRDefault="4D453512" w:rsidP="00E056E2">
      <w:pPr>
        <w:rPr>
          <w:ins w:id="1489" w:author="Guest User" w:date="2021-11-16T20:56:00Z"/>
          <w:highlight w:val="cyan"/>
        </w:rPr>
      </w:pPr>
      <w:del w:id="1490" w:author="Ahsan, Saba " w:date="2021-11-17T07:23:00Z">
        <w:r w:rsidRPr="4D453512" w:rsidDel="0022677A">
          <w:rPr>
            <w:highlight w:val="cyan"/>
          </w:rPr>
          <w:delText>Thomas/Imed/Emmanuel/Jerome/Ryan</w:delText>
        </w:r>
      </w:del>
    </w:p>
    <w:p w14:paraId="238341DD" w14:textId="54C0B353" w:rsidR="4D453512" w:rsidRDefault="4D453512" w:rsidP="4D453512">
      <w:pPr>
        <w:rPr>
          <w:highlight w:val="cyan"/>
        </w:rPr>
      </w:pPr>
    </w:p>
    <w:p w14:paraId="6E6F9FAD" w14:textId="149B04EF" w:rsidR="4D453512" w:rsidRPr="00D40D56" w:rsidRDefault="4D453512" w:rsidP="4D453512">
      <w:pPr>
        <w:rPr>
          <w:ins w:id="1491" w:author="Guest User" w:date="2021-11-16T20:58:00Z"/>
          <w:sz w:val="20"/>
          <w:szCs w:val="20"/>
          <w:rPrChange w:id="1492" w:author="Ahsan, Saba" w:date="2021-11-17T07:12:00Z">
            <w:rPr>
              <w:ins w:id="1493" w:author="Guest User" w:date="2021-11-16T20:58:00Z"/>
            </w:rPr>
          </w:rPrChange>
        </w:rPr>
      </w:pPr>
      <w:ins w:id="1494" w:author="Guest User" w:date="2021-11-16T20:56:00Z">
        <w:r w:rsidRPr="00D40D56">
          <w:rPr>
            <w:sz w:val="20"/>
            <w:szCs w:val="20"/>
            <w:rPrChange w:id="1495" w:author="Ahsan, Saba" w:date="2021-11-17T07:12:00Z">
              <w:rPr>
                <w:highlight w:val="yellow"/>
              </w:rPr>
            </w:rPrChange>
          </w:rPr>
          <w:t xml:space="preserve">In this clause we provide </w:t>
        </w:r>
      </w:ins>
      <w:ins w:id="1496" w:author="Guest User" w:date="2021-11-16T20:57:00Z">
        <w:r w:rsidRPr="00D40D56">
          <w:rPr>
            <w:sz w:val="20"/>
            <w:szCs w:val="20"/>
            <w:rPrChange w:id="1497" w:author="Ahsan, Saba" w:date="2021-11-17T07:12:00Z">
              <w:rPr>
                <w:highlight w:val="yellow"/>
              </w:rPr>
            </w:rPrChange>
          </w:rPr>
          <w:t xml:space="preserve">an overview of different sensors that </w:t>
        </w:r>
        <w:r w:rsidRPr="00D40D56">
          <w:rPr>
            <w:sz w:val="20"/>
            <w:szCs w:val="20"/>
            <w:rPrChange w:id="1498" w:author="Ahsan, Saba" w:date="2021-11-17T07:12:00Z">
              <w:rPr/>
            </w:rPrChange>
          </w:rPr>
          <w:t xml:space="preserve">can </w:t>
        </w:r>
        <w:r w:rsidRPr="00D40D56">
          <w:rPr>
            <w:sz w:val="20"/>
            <w:szCs w:val="20"/>
            <w:rPrChange w:id="1499" w:author="Ahsan, Saba" w:date="2021-11-17T07:12:00Z">
              <w:rPr>
                <w:highlight w:val="yellow"/>
              </w:rPr>
            </w:rPrChange>
          </w:rPr>
          <w:t xml:space="preserve">provide the input </w:t>
        </w:r>
        <w:r w:rsidRPr="00D40D56">
          <w:rPr>
            <w:sz w:val="20"/>
            <w:szCs w:val="20"/>
            <w:rPrChange w:id="1500" w:author="Ahsan, Saba" w:date="2021-11-17T07:12:00Z">
              <w:rPr/>
            </w:rPrChange>
          </w:rPr>
          <w:t xml:space="preserve">data </w:t>
        </w:r>
        <w:r w:rsidRPr="00D40D56">
          <w:rPr>
            <w:sz w:val="20"/>
            <w:szCs w:val="20"/>
            <w:rPrChange w:id="1501" w:author="Ahsan, Saba" w:date="2021-11-17T07:12:00Z">
              <w:rPr>
                <w:highlight w:val="yellow"/>
              </w:rPr>
            </w:rPrChange>
          </w:rPr>
          <w:t xml:space="preserve">for </w:t>
        </w:r>
        <w:r w:rsidRPr="00D40D56">
          <w:rPr>
            <w:sz w:val="20"/>
            <w:szCs w:val="20"/>
            <w:rPrChange w:id="1502" w:author="Ahsan, Saba" w:date="2021-11-17T07:12:00Z">
              <w:rPr/>
            </w:rPrChange>
          </w:rPr>
          <w:t xml:space="preserve">spatial compute AR functions. </w:t>
        </w:r>
      </w:ins>
      <w:ins w:id="1503" w:author="Guest User" w:date="2021-11-16T20:58:00Z">
        <w:r w:rsidRPr="00D40D56">
          <w:rPr>
            <w:sz w:val="20"/>
            <w:szCs w:val="20"/>
            <w:rPrChange w:id="1504" w:author="Ahsan, Saba" w:date="2021-11-17T07:12:00Z">
              <w:rPr/>
            </w:rPrChange>
          </w:rPr>
          <w:t>All device captured data requires a common timeline and a common coordinate system in order to be meaningful for XR Spatial compute process. If the data is processed in the networked, such time and spatial synchronization information is expected to be maintained.</w:t>
        </w:r>
      </w:ins>
    </w:p>
    <w:p w14:paraId="494E1169" w14:textId="147978FA" w:rsidR="00D40D56" w:rsidRDefault="00D40D56" w:rsidP="4D453512">
      <w:pPr>
        <w:rPr>
          <w:ins w:id="1505" w:author="Guest User" w:date="2021-11-16T20:57:00Z"/>
        </w:rPr>
      </w:pPr>
    </w:p>
    <w:p w14:paraId="2FCD1486" w14:textId="22EF988B" w:rsidR="4D453512" w:rsidRPr="00D40D56" w:rsidDel="00D40D56" w:rsidRDefault="00D40D56" w:rsidP="00D36FCA">
      <w:pPr>
        <w:rPr>
          <w:del w:id="1506" w:author="Ahsan, Saba" w:date="2021-11-17T07:12:00Z"/>
          <w:sz w:val="20"/>
          <w:szCs w:val="20"/>
          <w:rPrChange w:id="1507" w:author="Ahsan, Saba" w:date="2021-11-17T07:14:00Z">
            <w:rPr>
              <w:del w:id="1508" w:author="Ahsan, Saba" w:date="2021-11-17T07:12:00Z"/>
            </w:rPr>
          </w:rPrChange>
        </w:rPr>
      </w:pPr>
      <w:ins w:id="1509" w:author="Ahsan, Saba" w:date="2021-11-17T07:12:00Z">
        <w:r w:rsidRPr="00D40D56">
          <w:rPr>
            <w:sz w:val="20"/>
            <w:szCs w:val="20"/>
            <w:rPrChange w:id="1510" w:author="Ahsan, Saba" w:date="2021-11-17T07:14:00Z">
              <w:rPr/>
            </w:rPrChange>
          </w:rPr>
          <w:t>2D Cameras</w:t>
        </w:r>
      </w:ins>
      <w:ins w:id="1511" w:author="Ahsan, Saba" w:date="2021-11-17T07:13:00Z">
        <w:r w:rsidRPr="00D40D56">
          <w:rPr>
            <w:sz w:val="20"/>
            <w:szCs w:val="20"/>
            <w:rPrChange w:id="1512" w:author="Ahsan, Saba" w:date="2021-11-17T07:14:00Z">
              <w:rPr/>
            </w:rPrChange>
          </w:rPr>
          <w:t>:</w:t>
        </w:r>
      </w:ins>
    </w:p>
    <w:p w14:paraId="38A90C95" w14:textId="77777777" w:rsidR="00D40D56" w:rsidRDefault="00D40D56">
      <w:pPr>
        <w:rPr>
          <w:ins w:id="1513" w:author="Ahsan, Saba" w:date="2021-11-17T07:12:00Z"/>
        </w:rPr>
      </w:pPr>
    </w:p>
    <w:p w14:paraId="6957FE8B" w14:textId="36B1A2C8" w:rsidR="00E620A9" w:rsidDel="00D40D56" w:rsidRDefault="00E620A9" w:rsidP="00E056E2">
      <w:pPr>
        <w:rPr>
          <w:ins w:id="1514" w:author="Thomas Stockhammer" w:date="2021-11-16T08:24:00Z"/>
          <w:del w:id="1515" w:author="Ahsan, Saba" w:date="2021-11-17T07:12:00Z"/>
          <w:highlight w:val="yellow"/>
        </w:rPr>
      </w:pPr>
      <w:ins w:id="1516" w:author="Thomas Stockhammer" w:date="2021-11-16T08:24:00Z">
        <w:del w:id="1517" w:author="Ahsan, Saba" w:date="2021-11-17T07:12:00Z">
          <w:r w:rsidDel="00D40D56">
            <w:rPr>
              <w:highlight w:val="yellow"/>
            </w:rPr>
            <w:delText>2D (Thomas)</w:delText>
          </w:r>
        </w:del>
      </w:ins>
    </w:p>
    <w:p w14:paraId="738613B5" w14:textId="77777777" w:rsidR="004344C2" w:rsidRPr="00D40D56" w:rsidRDefault="00C309DD" w:rsidP="00E056E2">
      <w:pPr>
        <w:rPr>
          <w:ins w:id="1518" w:author="Thomas Stockhammer" w:date="2021-11-16T18:46:00Z"/>
          <w:rFonts w:asciiTheme="majorBidi" w:hAnsiTheme="majorBidi" w:cstheme="majorBidi"/>
          <w:sz w:val="20"/>
          <w:szCs w:val="20"/>
          <w:rPrChange w:id="1519" w:author="Ahsan, Saba" w:date="2021-11-17T07:12:00Z">
            <w:rPr>
              <w:ins w:id="1520" w:author="Thomas Stockhammer" w:date="2021-11-16T18:46:00Z"/>
              <w:highlight w:val="yellow"/>
            </w:rPr>
          </w:rPrChange>
        </w:rPr>
      </w:pPr>
      <w:ins w:id="1521" w:author="Thomas Stockhammer" w:date="2021-11-16T08:22:00Z">
        <w:r w:rsidRPr="00D40D56">
          <w:rPr>
            <w:rFonts w:asciiTheme="majorBidi" w:hAnsiTheme="majorBidi" w:cstheme="majorBidi"/>
            <w:sz w:val="20"/>
            <w:szCs w:val="20"/>
            <w:rPrChange w:id="1522" w:author="Ahsan, Saba" w:date="2021-11-17T07:12:00Z">
              <w:rPr>
                <w:highlight w:val="yellow"/>
              </w:rPr>
            </w:rPrChange>
          </w:rPr>
          <w:t>AR Glasses typically include multiple cam</w:t>
        </w:r>
      </w:ins>
      <w:ins w:id="1523" w:author="Thomas Stockhammer" w:date="2021-11-16T08:23:00Z">
        <w:r w:rsidRPr="00D40D56">
          <w:rPr>
            <w:rFonts w:asciiTheme="majorBidi" w:hAnsiTheme="majorBidi" w:cstheme="majorBidi"/>
            <w:sz w:val="20"/>
            <w:szCs w:val="20"/>
            <w:rPrChange w:id="1524" w:author="Ahsan, Saba" w:date="2021-11-17T07:12:00Z">
              <w:rPr>
                <w:highlight w:val="yellow"/>
              </w:rPr>
            </w:rPrChange>
          </w:rPr>
          <w:t>eras</w:t>
        </w:r>
      </w:ins>
      <w:ins w:id="1525" w:author="Thomas Stockhammer" w:date="2021-11-16T18:45:00Z">
        <w:r w:rsidR="004344C2" w:rsidRPr="00D40D56">
          <w:rPr>
            <w:rFonts w:asciiTheme="majorBidi" w:hAnsiTheme="majorBidi" w:cstheme="majorBidi"/>
            <w:sz w:val="20"/>
            <w:szCs w:val="20"/>
            <w:rPrChange w:id="1526" w:author="Ahsan, Saba" w:date="2021-11-17T07:12:00Z">
              <w:rPr>
                <w:highlight w:val="yellow"/>
              </w:rPr>
            </w:rPrChange>
          </w:rPr>
          <w:t xml:space="preserve"> </w:t>
        </w:r>
      </w:ins>
      <w:ins w:id="1527" w:author="Thomas Stockhammer" w:date="2021-11-16T18:46:00Z">
        <w:r w:rsidR="004344C2" w:rsidRPr="00D40D56">
          <w:rPr>
            <w:rFonts w:asciiTheme="majorBidi" w:hAnsiTheme="majorBidi" w:cstheme="majorBidi"/>
            <w:sz w:val="20"/>
            <w:szCs w:val="20"/>
            <w:rPrChange w:id="1528" w:author="Ahsan, Saba" w:date="2021-11-17T07:12:00Z">
              <w:rPr>
                <w:highlight w:val="yellow"/>
              </w:rPr>
            </w:rPrChange>
          </w:rPr>
          <w:t>(for example one device supports 7 cameras)</w:t>
        </w:r>
      </w:ins>
      <w:ins w:id="1529" w:author="Thomas Stockhammer" w:date="2021-11-16T08:23:00Z">
        <w:r w:rsidRPr="00D40D56">
          <w:rPr>
            <w:rFonts w:asciiTheme="majorBidi" w:hAnsiTheme="majorBidi" w:cstheme="majorBidi"/>
            <w:sz w:val="20"/>
            <w:szCs w:val="20"/>
            <w:rPrChange w:id="1530" w:author="Ahsan, Saba" w:date="2021-11-17T07:12:00Z">
              <w:rPr>
                <w:highlight w:val="yellow"/>
              </w:rPr>
            </w:rPrChange>
          </w:rPr>
          <w:t xml:space="preserve"> </w:t>
        </w:r>
        <w:r w:rsidR="00E620A9" w:rsidRPr="00D40D56">
          <w:rPr>
            <w:rFonts w:asciiTheme="majorBidi" w:hAnsiTheme="majorBidi" w:cstheme="majorBidi"/>
            <w:sz w:val="20"/>
            <w:szCs w:val="20"/>
            <w:rPrChange w:id="1531" w:author="Ahsan, Saba" w:date="2021-11-17T07:12:00Z">
              <w:rPr/>
            </w:rPrChange>
          </w:rPr>
          <w:t>to build precise motion tracking and gesture recognition.</w:t>
        </w:r>
        <w:r w:rsidR="00E620A9" w:rsidRPr="00D40D56" w:rsidDel="00E620A9">
          <w:rPr>
            <w:rFonts w:asciiTheme="majorBidi" w:hAnsiTheme="majorBidi" w:cstheme="majorBidi"/>
            <w:sz w:val="20"/>
            <w:szCs w:val="20"/>
            <w:rPrChange w:id="1532" w:author="Ahsan, Saba" w:date="2021-11-17T07:12:00Z">
              <w:rPr>
                <w:highlight w:val="yellow"/>
              </w:rPr>
            </w:rPrChange>
          </w:rPr>
          <w:t xml:space="preserve"> </w:t>
        </w:r>
      </w:ins>
      <w:ins w:id="1533" w:author="Thomas Stockhammer" w:date="2021-11-16T08:27:00Z">
        <w:del w:id="1534" w:author="Thomas Stockhammer" w:date="2021-11-16T18:45:00Z">
          <w:r w:rsidR="00A34601" w:rsidRPr="00D40D56" w:rsidDel="004344C2">
            <w:rPr>
              <w:rFonts w:asciiTheme="majorBidi" w:hAnsiTheme="majorBidi" w:cstheme="majorBidi"/>
              <w:sz w:val="20"/>
              <w:szCs w:val="20"/>
              <w:rPrChange w:id="1535" w:author="Ahsan, Saba" w:date="2021-11-17T07:12:00Z">
                <w:rPr>
                  <w:highlight w:val="yellow"/>
                </w:rPr>
              </w:rPrChange>
            </w:rPr>
            <w:delText>Typically</w:delText>
          </w:r>
        </w:del>
      </w:ins>
      <w:ins w:id="1536" w:author="Thomas Stockhammer" w:date="2021-11-16T18:45:00Z">
        <w:r w:rsidR="004344C2" w:rsidRPr="00D40D56">
          <w:rPr>
            <w:rFonts w:asciiTheme="majorBidi" w:hAnsiTheme="majorBidi" w:cstheme="majorBidi"/>
            <w:sz w:val="20"/>
            <w:szCs w:val="20"/>
            <w:rPrChange w:id="1537" w:author="Ahsan, Saba" w:date="2021-11-17T07:12:00Z">
              <w:rPr>
                <w:highlight w:val="yellow"/>
              </w:rPr>
            </w:rPrChange>
          </w:rPr>
          <w:t>Generally</w:t>
        </w:r>
      </w:ins>
      <w:ins w:id="1538" w:author="Thomas Stockhammer" w:date="2021-11-16T08:28:00Z">
        <w:r w:rsidR="001A5302" w:rsidRPr="00D40D56">
          <w:rPr>
            <w:rFonts w:asciiTheme="majorBidi" w:hAnsiTheme="majorBidi" w:cstheme="majorBidi"/>
            <w:sz w:val="20"/>
            <w:szCs w:val="20"/>
            <w:rPrChange w:id="1539" w:author="Ahsan, Saba" w:date="2021-11-17T07:12:00Z">
              <w:rPr>
                <w:highlight w:val="yellow"/>
              </w:rPr>
            </w:rPrChange>
          </w:rPr>
          <w:t>,</w:t>
        </w:r>
      </w:ins>
      <w:ins w:id="1540" w:author="Thomas Stockhammer" w:date="2021-11-16T08:27:00Z">
        <w:r w:rsidR="00A34601" w:rsidRPr="00D40D56">
          <w:rPr>
            <w:rFonts w:asciiTheme="majorBidi" w:hAnsiTheme="majorBidi" w:cstheme="majorBidi"/>
            <w:sz w:val="20"/>
            <w:szCs w:val="20"/>
            <w:rPrChange w:id="1541" w:author="Ahsan, Saba" w:date="2021-11-17T07:12:00Z">
              <w:rPr>
                <w:highlight w:val="yellow"/>
              </w:rPr>
            </w:rPrChange>
          </w:rPr>
          <w:t xml:space="preserve"> these camera feeds are processed on the device</w:t>
        </w:r>
      </w:ins>
      <w:ins w:id="1542" w:author="Thomas Stockhammer" w:date="2021-11-16T18:45:00Z">
        <w:r w:rsidR="004344C2" w:rsidRPr="00D40D56">
          <w:rPr>
            <w:rFonts w:asciiTheme="majorBidi" w:hAnsiTheme="majorBidi" w:cstheme="majorBidi"/>
            <w:sz w:val="20"/>
            <w:szCs w:val="20"/>
            <w:rPrChange w:id="1543" w:author="Ahsan, Saba" w:date="2021-11-17T07:12:00Z">
              <w:rPr>
                <w:highlight w:val="yellow"/>
              </w:rPr>
            </w:rPrChange>
          </w:rPr>
          <w:t>, but they may be sent across the network to support spatial compute functions.</w:t>
        </w:r>
      </w:ins>
      <w:ins w:id="1544" w:author="Thomas Stockhammer" w:date="2021-11-16T08:27:00Z">
        <w:del w:id="1545" w:author="Thomas Stockhammer" w:date="2021-11-16T18:45:00Z">
          <w:r w:rsidR="00A34601" w:rsidRPr="00D40D56" w:rsidDel="004344C2">
            <w:rPr>
              <w:rFonts w:asciiTheme="majorBidi" w:hAnsiTheme="majorBidi" w:cstheme="majorBidi"/>
              <w:sz w:val="20"/>
              <w:szCs w:val="20"/>
              <w:rPrChange w:id="1546" w:author="Ahsan, Saba" w:date="2021-11-17T07:12:00Z">
                <w:rPr>
                  <w:highlight w:val="yellow"/>
                </w:rPr>
              </w:rPrChange>
            </w:rPr>
            <w:delText>.</w:delText>
          </w:r>
        </w:del>
        <w:r w:rsidR="00A34601" w:rsidRPr="00D40D56">
          <w:rPr>
            <w:rFonts w:asciiTheme="majorBidi" w:hAnsiTheme="majorBidi" w:cstheme="majorBidi"/>
            <w:sz w:val="20"/>
            <w:szCs w:val="20"/>
            <w:rPrChange w:id="1547" w:author="Ahsan, Saba" w:date="2021-11-17T07:12:00Z">
              <w:rPr>
                <w:highlight w:val="yellow"/>
              </w:rPr>
            </w:rPrChange>
          </w:rPr>
          <w:t xml:space="preserve"> </w:t>
        </w:r>
      </w:ins>
      <w:ins w:id="1548" w:author="Thomas Stockhammer" w:date="2021-11-16T18:45:00Z">
        <w:r w:rsidR="004344C2" w:rsidRPr="00D40D56">
          <w:rPr>
            <w:rFonts w:asciiTheme="majorBidi" w:hAnsiTheme="majorBidi" w:cstheme="majorBidi"/>
            <w:sz w:val="20"/>
            <w:szCs w:val="20"/>
            <w:rPrChange w:id="1549" w:author="Ahsan, Saba" w:date="2021-11-17T07:12:00Z">
              <w:rPr>
                <w:highlight w:val="yellow"/>
              </w:rPr>
            </w:rPrChange>
          </w:rPr>
          <w:t xml:space="preserve">Different </w:t>
        </w:r>
      </w:ins>
      <w:ins w:id="1550" w:author="Thomas Stockhammer" w:date="2021-11-16T08:29:00Z">
        <w:del w:id="1551" w:author="Thomas Stockhammer" w:date="2021-11-16T18:45:00Z">
          <w:r w:rsidR="003A70CD" w:rsidRPr="00D40D56" w:rsidDel="004344C2">
            <w:rPr>
              <w:rFonts w:asciiTheme="majorBidi" w:hAnsiTheme="majorBidi" w:cstheme="majorBidi"/>
              <w:sz w:val="20"/>
              <w:szCs w:val="20"/>
              <w:rPrChange w:id="1552" w:author="Ahsan, Saba" w:date="2021-11-17T07:12:00Z">
                <w:rPr>
                  <w:highlight w:val="yellow"/>
                </w:rPr>
              </w:rPrChange>
            </w:rPr>
            <w:delText>Typically</w:delText>
          </w:r>
          <w:r w:rsidR="003615B0" w:rsidRPr="00D40D56" w:rsidDel="004344C2">
            <w:rPr>
              <w:rFonts w:asciiTheme="majorBidi" w:hAnsiTheme="majorBidi" w:cstheme="majorBidi"/>
              <w:sz w:val="20"/>
              <w:szCs w:val="20"/>
              <w:rPrChange w:id="1553" w:author="Ahsan, Saba" w:date="2021-11-17T07:12:00Z">
                <w:rPr>
                  <w:highlight w:val="yellow"/>
                </w:rPr>
              </w:rPrChange>
            </w:rPr>
            <w:delText>, at least a subset of these</w:delText>
          </w:r>
          <w:r w:rsidR="003A70CD" w:rsidRPr="00D40D56" w:rsidDel="004344C2">
            <w:rPr>
              <w:rFonts w:asciiTheme="majorBidi" w:hAnsiTheme="majorBidi" w:cstheme="majorBidi"/>
              <w:sz w:val="20"/>
              <w:szCs w:val="20"/>
              <w:rPrChange w:id="1554" w:author="Ahsan, Saba" w:date="2021-11-17T07:12:00Z">
                <w:rPr>
                  <w:highlight w:val="yellow"/>
                </w:rPr>
              </w:rPrChange>
            </w:rPr>
            <w:delText xml:space="preserve"> </w:delText>
          </w:r>
        </w:del>
        <w:r w:rsidR="003A70CD" w:rsidRPr="00D40D56">
          <w:rPr>
            <w:rFonts w:asciiTheme="majorBidi" w:hAnsiTheme="majorBidi" w:cstheme="majorBidi"/>
            <w:sz w:val="20"/>
            <w:szCs w:val="20"/>
            <w:rPrChange w:id="1555" w:author="Ahsan, Saba" w:date="2021-11-17T07:12:00Z">
              <w:rPr>
                <w:highlight w:val="yellow"/>
              </w:rPr>
            </w:rPrChange>
          </w:rPr>
          <w:t xml:space="preserve">cameras </w:t>
        </w:r>
      </w:ins>
      <w:ins w:id="1556" w:author="Thomas Stockhammer" w:date="2021-11-16T18:45:00Z">
        <w:r w:rsidR="004344C2" w:rsidRPr="00D40D56">
          <w:rPr>
            <w:rFonts w:asciiTheme="majorBidi" w:hAnsiTheme="majorBidi" w:cstheme="majorBidi"/>
            <w:sz w:val="20"/>
            <w:szCs w:val="20"/>
            <w:rPrChange w:id="1557" w:author="Ahsan, Saba" w:date="2021-11-17T07:12:00Z">
              <w:rPr>
                <w:highlight w:val="yellow"/>
              </w:rPr>
            </w:rPrChange>
          </w:rPr>
          <w:t xml:space="preserve">exist on </w:t>
        </w:r>
      </w:ins>
      <w:ins w:id="1558" w:author="Thomas Stockhammer" w:date="2021-11-16T18:46:00Z">
        <w:r w:rsidR="004344C2" w:rsidRPr="00D40D56">
          <w:rPr>
            <w:rFonts w:asciiTheme="majorBidi" w:hAnsiTheme="majorBidi" w:cstheme="majorBidi"/>
            <w:sz w:val="20"/>
            <w:szCs w:val="20"/>
            <w:rPrChange w:id="1559" w:author="Ahsan, Saba" w:date="2021-11-17T07:12:00Z">
              <w:rPr>
                <w:highlight w:val="yellow"/>
              </w:rPr>
            </w:rPrChange>
          </w:rPr>
          <w:t>a single device, namely</w:t>
        </w:r>
      </w:ins>
      <w:ins w:id="1560" w:author="Thomas Stockhammer" w:date="2021-11-16T08:29:00Z">
        <w:del w:id="1561" w:author="Thomas Stockhammer" w:date="2021-11-16T18:46:00Z">
          <w:r w:rsidR="003A70CD" w:rsidRPr="00D40D56" w:rsidDel="004344C2">
            <w:rPr>
              <w:rFonts w:asciiTheme="majorBidi" w:hAnsiTheme="majorBidi" w:cstheme="majorBidi"/>
              <w:sz w:val="20"/>
              <w:szCs w:val="20"/>
              <w:rPrChange w:id="1562" w:author="Ahsan, Saba" w:date="2021-11-17T07:12:00Z">
                <w:rPr>
                  <w:highlight w:val="yellow"/>
                </w:rPr>
              </w:rPrChange>
            </w:rPr>
            <w:delText>are</w:delText>
          </w:r>
        </w:del>
        <w:r w:rsidR="003615B0" w:rsidRPr="00D40D56">
          <w:rPr>
            <w:rFonts w:asciiTheme="majorBidi" w:hAnsiTheme="majorBidi" w:cstheme="majorBidi"/>
            <w:sz w:val="20"/>
            <w:szCs w:val="20"/>
            <w:rPrChange w:id="1563" w:author="Ahsan, Saba" w:date="2021-11-17T07:12:00Z">
              <w:rPr>
                <w:highlight w:val="yellow"/>
              </w:rPr>
            </w:rPrChange>
          </w:rPr>
          <w:t xml:space="preserve"> </w:t>
        </w:r>
      </w:ins>
    </w:p>
    <w:p w14:paraId="7DA52EAE" w14:textId="4D3DE914" w:rsidR="004344C2" w:rsidRPr="00D40D56" w:rsidRDefault="003615B0" w:rsidP="004344C2">
      <w:pPr>
        <w:pStyle w:val="B1"/>
        <w:numPr>
          <w:ilvl w:val="0"/>
          <w:numId w:val="4"/>
        </w:numPr>
        <w:rPr>
          <w:ins w:id="1564" w:author="Thomas Stockhammer" w:date="2021-11-16T18:46:00Z"/>
          <w:rFonts w:asciiTheme="majorBidi" w:hAnsiTheme="majorBidi" w:cstheme="majorBidi"/>
          <w:rPrChange w:id="1565" w:author="Ahsan, Saba" w:date="2021-11-17T07:12:00Z">
            <w:rPr>
              <w:ins w:id="1566" w:author="Thomas Stockhammer" w:date="2021-11-16T18:46:00Z"/>
              <w:highlight w:val="yellow"/>
            </w:rPr>
          </w:rPrChange>
        </w:rPr>
      </w:pPr>
      <w:ins w:id="1567" w:author="Thomas Stockhammer" w:date="2021-11-16T08:29:00Z">
        <w:r w:rsidRPr="00D40D56">
          <w:rPr>
            <w:rFonts w:asciiTheme="majorBidi" w:hAnsiTheme="majorBidi" w:cstheme="majorBidi"/>
            <w:rPrChange w:id="1568" w:author="Ahsan, Saba" w:date="2021-11-17T07:12:00Z">
              <w:rPr>
                <w:highlight w:val="yellow"/>
              </w:rPr>
            </w:rPrChange>
          </w:rPr>
          <w:t>monochrome</w:t>
        </w:r>
      </w:ins>
      <w:ins w:id="1569" w:author="Thomas Stockhammer" w:date="2021-11-16T19:56:00Z">
        <w:r w:rsidR="00971118" w:rsidRPr="00D40D56">
          <w:rPr>
            <w:rFonts w:asciiTheme="majorBidi" w:hAnsiTheme="majorBidi" w:cstheme="majorBidi"/>
            <w:rPrChange w:id="1570" w:author="Ahsan, Saba" w:date="2021-11-17T07:12:00Z">
              <w:rPr>
                <w:highlight w:val="yellow"/>
              </w:rPr>
            </w:rPrChange>
          </w:rPr>
          <w:t xml:space="preserve"> image capture cameras,</w:t>
        </w:r>
      </w:ins>
      <w:ins w:id="1571" w:author="Thomas Stockhammer" w:date="2021-11-16T08:31:00Z">
        <w:del w:id="1572" w:author="Thomas Stockhammer" w:date="2021-11-16T19:56:00Z">
          <w:r w:rsidR="00A16E16" w:rsidRPr="00D40D56" w:rsidDel="00971118">
            <w:rPr>
              <w:rFonts w:asciiTheme="majorBidi" w:hAnsiTheme="majorBidi" w:cstheme="majorBidi"/>
              <w:rPrChange w:id="1573" w:author="Ahsan, Saba" w:date="2021-11-17T07:12:00Z">
                <w:rPr>
                  <w:highlight w:val="yellow"/>
                </w:rPr>
              </w:rPrChange>
            </w:rPr>
            <w:delText>,</w:delText>
          </w:r>
        </w:del>
        <w:r w:rsidR="00A16E16" w:rsidRPr="00D40D56">
          <w:rPr>
            <w:rFonts w:asciiTheme="majorBidi" w:hAnsiTheme="majorBidi" w:cstheme="majorBidi"/>
            <w:rPrChange w:id="1574" w:author="Ahsan, Saba" w:date="2021-11-17T07:12:00Z">
              <w:rPr>
                <w:highlight w:val="yellow"/>
              </w:rPr>
            </w:rPrChange>
          </w:rPr>
          <w:t xml:space="preserve"> </w:t>
        </w:r>
      </w:ins>
    </w:p>
    <w:p w14:paraId="79951EAB" w14:textId="0C629899" w:rsidR="00E056E2" w:rsidRPr="00D40D56" w:rsidRDefault="00A16E16" w:rsidP="004344C2">
      <w:pPr>
        <w:pStyle w:val="B1"/>
        <w:numPr>
          <w:ilvl w:val="0"/>
          <w:numId w:val="4"/>
        </w:numPr>
        <w:rPr>
          <w:ins w:id="1575" w:author="Thomas Stockhammer" w:date="2021-11-16T18:47:00Z"/>
          <w:rFonts w:asciiTheme="majorBidi" w:hAnsiTheme="majorBidi" w:cstheme="majorBidi"/>
          <w:rPrChange w:id="1576" w:author="Ahsan, Saba" w:date="2021-11-17T07:12:00Z">
            <w:rPr>
              <w:ins w:id="1577" w:author="Thomas Stockhammer" w:date="2021-11-16T18:47:00Z"/>
              <w:highlight w:val="yellow"/>
            </w:rPr>
          </w:rPrChange>
        </w:rPr>
      </w:pPr>
      <w:ins w:id="1578" w:author="Thomas Stockhammer" w:date="2021-11-16T08:31:00Z">
        <w:del w:id="1579" w:author="Thomas Stockhammer" w:date="2021-11-16T18:46:00Z">
          <w:r w:rsidRPr="00D40D56" w:rsidDel="004344C2">
            <w:rPr>
              <w:rFonts w:asciiTheme="majorBidi" w:hAnsiTheme="majorBidi" w:cstheme="majorBidi"/>
              <w:rPrChange w:id="1580" w:author="Ahsan, Saba" w:date="2021-11-17T07:12:00Z">
                <w:rPr>
                  <w:highlight w:val="yellow"/>
                </w:rPr>
              </w:rPrChange>
            </w:rPr>
            <w:delText>for example 2 cameras</w:delText>
          </w:r>
        </w:del>
      </w:ins>
      <w:ins w:id="1581" w:author="Thomas Stockhammer" w:date="2021-11-16T08:32:00Z">
        <w:del w:id="1582" w:author="Thomas Stockhammer" w:date="2021-11-16T18:46:00Z">
          <w:r w:rsidRPr="00D40D56" w:rsidDel="004344C2">
            <w:rPr>
              <w:rFonts w:asciiTheme="majorBidi" w:hAnsiTheme="majorBidi" w:cstheme="majorBidi"/>
              <w:rPrChange w:id="1583" w:author="Ahsan, Saba" w:date="2021-11-17T07:12:00Z">
                <w:rPr>
                  <w:highlight w:val="yellow"/>
                </w:rPr>
              </w:rPrChange>
            </w:rPr>
            <w:delText>,</w:delText>
          </w:r>
          <w:r w:rsidR="00883B9A" w:rsidRPr="00D40D56" w:rsidDel="004344C2">
            <w:rPr>
              <w:rFonts w:asciiTheme="majorBidi" w:hAnsiTheme="majorBidi" w:cstheme="majorBidi"/>
              <w:rPrChange w:id="1584" w:author="Ahsan, Saba" w:date="2021-11-17T07:12:00Z">
                <w:rPr>
                  <w:highlight w:val="yellow"/>
                </w:rPr>
              </w:rPrChange>
            </w:rPr>
            <w:delText xml:space="preserve"> </w:delText>
          </w:r>
          <w:r w:rsidR="006856E9" w:rsidRPr="00D40D56" w:rsidDel="004344C2">
            <w:rPr>
              <w:rFonts w:asciiTheme="majorBidi" w:hAnsiTheme="majorBidi" w:cstheme="majorBidi"/>
              <w:rPrChange w:id="1585" w:author="Ahsan, Saba" w:date="2021-11-17T07:12:00Z">
                <w:rPr>
                  <w:highlight w:val="yellow"/>
                </w:rPr>
              </w:rPrChange>
            </w:rPr>
            <w:delText>others are</w:delText>
          </w:r>
          <w:r w:rsidR="00883B9A" w:rsidRPr="00D40D56" w:rsidDel="004344C2">
            <w:rPr>
              <w:rFonts w:asciiTheme="majorBidi" w:hAnsiTheme="majorBidi" w:cstheme="majorBidi"/>
              <w:rPrChange w:id="1586" w:author="Ahsan, Saba" w:date="2021-11-17T07:12:00Z">
                <w:rPr>
                  <w:highlight w:val="yellow"/>
                </w:rPr>
              </w:rPrChange>
            </w:rPr>
            <w:delText xml:space="preserve"> </w:delText>
          </w:r>
          <w:r w:rsidR="008C56A1" w:rsidRPr="00D40D56" w:rsidDel="004344C2">
            <w:rPr>
              <w:rFonts w:asciiTheme="majorBidi" w:hAnsiTheme="majorBidi" w:cstheme="majorBidi"/>
              <w:rPrChange w:id="1587" w:author="Ahsan, Saba" w:date="2021-11-17T07:12:00Z">
                <w:rPr>
                  <w:highlight w:val="yellow"/>
                </w:rPr>
              </w:rPrChange>
            </w:rPr>
            <w:delText xml:space="preserve">for </w:delText>
          </w:r>
        </w:del>
        <w:r w:rsidR="008C56A1" w:rsidRPr="00D40D56">
          <w:rPr>
            <w:rFonts w:asciiTheme="majorBidi" w:hAnsiTheme="majorBidi" w:cstheme="majorBidi"/>
            <w:rPrChange w:id="1588" w:author="Ahsan, Saba" w:date="2021-11-17T07:12:00Z">
              <w:rPr>
                <w:highlight w:val="yellow"/>
              </w:rPr>
            </w:rPrChange>
          </w:rPr>
          <w:t>RG</w:t>
        </w:r>
        <w:r w:rsidR="006856E9" w:rsidRPr="00D40D56">
          <w:rPr>
            <w:rFonts w:asciiTheme="majorBidi" w:hAnsiTheme="majorBidi" w:cstheme="majorBidi"/>
            <w:rPrChange w:id="1589" w:author="Ahsan, Saba" w:date="2021-11-17T07:12:00Z">
              <w:rPr>
                <w:highlight w:val="yellow"/>
              </w:rPr>
            </w:rPrChange>
          </w:rPr>
          <w:t>B image capt</w:t>
        </w:r>
      </w:ins>
      <w:ins w:id="1590" w:author="Thomas Stockhammer" w:date="2021-11-16T08:33:00Z">
        <w:r w:rsidR="006856E9" w:rsidRPr="00D40D56">
          <w:rPr>
            <w:rFonts w:asciiTheme="majorBidi" w:hAnsiTheme="majorBidi" w:cstheme="majorBidi"/>
            <w:rPrChange w:id="1591" w:author="Ahsan, Saba" w:date="2021-11-17T07:12:00Z">
              <w:rPr>
                <w:highlight w:val="yellow"/>
              </w:rPr>
            </w:rPrChange>
          </w:rPr>
          <w:t>ure</w:t>
        </w:r>
      </w:ins>
      <w:ins w:id="1592" w:author="Thomas Stockhammer" w:date="2021-11-16T18:46:00Z">
        <w:r w:rsidR="004344C2" w:rsidRPr="00D40D56">
          <w:rPr>
            <w:rFonts w:asciiTheme="majorBidi" w:hAnsiTheme="majorBidi" w:cstheme="majorBidi"/>
            <w:rPrChange w:id="1593" w:author="Ahsan, Saba" w:date="2021-11-17T07:12:00Z">
              <w:rPr>
                <w:highlight w:val="yellow"/>
              </w:rPr>
            </w:rPrChange>
          </w:rPr>
          <w:t xml:space="preserve"> cam</w:t>
        </w:r>
      </w:ins>
      <w:ins w:id="1594" w:author="Thomas Stockhammer" w:date="2021-11-16T18:47:00Z">
        <w:r w:rsidR="004344C2" w:rsidRPr="00D40D56">
          <w:rPr>
            <w:rFonts w:asciiTheme="majorBidi" w:hAnsiTheme="majorBidi" w:cstheme="majorBidi"/>
            <w:rPrChange w:id="1595" w:author="Ahsan, Saba" w:date="2021-11-17T07:12:00Z">
              <w:rPr>
                <w:highlight w:val="yellow"/>
              </w:rPr>
            </w:rPrChange>
          </w:rPr>
          <w:t>eras,</w:t>
        </w:r>
      </w:ins>
      <w:ins w:id="1596" w:author="Thomas Stockhammer" w:date="2021-11-16T08:32:00Z">
        <w:del w:id="1597" w:author="Thomas Stockhammer" w:date="2021-11-16T18:46:00Z">
          <w:r w:rsidR="006856E9" w:rsidRPr="00D40D56" w:rsidDel="004344C2">
            <w:rPr>
              <w:rFonts w:asciiTheme="majorBidi" w:hAnsiTheme="majorBidi" w:cstheme="majorBidi"/>
              <w:rPrChange w:id="1598" w:author="Ahsan, Saba" w:date="2021-11-17T07:12:00Z">
                <w:rPr>
                  <w:highlight w:val="yellow"/>
                </w:rPr>
              </w:rPrChange>
            </w:rPr>
            <w:delText>.</w:delText>
          </w:r>
        </w:del>
      </w:ins>
      <w:ins w:id="1599" w:author="Thomas Stockhammer" w:date="2021-11-16T08:29:00Z">
        <w:del w:id="1600" w:author="Thomas Stockhammer" w:date="2021-11-16T18:46:00Z">
          <w:r w:rsidR="003A70CD" w:rsidRPr="00D40D56" w:rsidDel="004344C2">
            <w:rPr>
              <w:rFonts w:asciiTheme="majorBidi" w:hAnsiTheme="majorBidi" w:cstheme="majorBidi"/>
              <w:rPrChange w:id="1601" w:author="Ahsan, Saba" w:date="2021-11-17T07:12:00Z">
                <w:rPr>
                  <w:highlight w:val="yellow"/>
                </w:rPr>
              </w:rPrChange>
            </w:rPr>
            <w:delText xml:space="preserve"> </w:delText>
          </w:r>
        </w:del>
      </w:ins>
      <w:del w:id="1602" w:author="Thomas Stockhammer" w:date="2021-11-16T08:23:00Z">
        <w:r w:rsidR="00E056E2" w:rsidRPr="00D40D56" w:rsidDel="00E620A9">
          <w:rPr>
            <w:rFonts w:asciiTheme="majorBidi" w:hAnsiTheme="majorBidi" w:cstheme="majorBidi"/>
            <w:rPrChange w:id="1603" w:author="Ahsan, Saba" w:date="2021-11-17T07:12:00Z">
              <w:rPr>
                <w:highlight w:val="yellow"/>
              </w:rPr>
            </w:rPrChange>
          </w:rPr>
          <w:delText>2D</w:delText>
        </w:r>
      </w:del>
      <w:del w:id="1604" w:author="Thomas Stockhammer" w:date="2021-11-16T08:22:00Z">
        <w:r w:rsidR="00E056E2" w:rsidRPr="00D40D56" w:rsidDel="00837C8D">
          <w:rPr>
            <w:rFonts w:asciiTheme="majorBidi" w:hAnsiTheme="majorBidi" w:cstheme="majorBidi"/>
            <w:rPrChange w:id="1605" w:author="Ahsan, Saba" w:date="2021-11-17T07:12:00Z">
              <w:rPr>
                <w:highlight w:val="yellow"/>
              </w:rPr>
            </w:rPrChange>
          </w:rPr>
          <w:delText xml:space="preserve">: </w:delText>
        </w:r>
      </w:del>
    </w:p>
    <w:p w14:paraId="06A5F533" w14:textId="31CD89E4" w:rsidR="00D40D56" w:rsidRDefault="004344C2" w:rsidP="00D40D56">
      <w:pPr>
        <w:pStyle w:val="B1"/>
        <w:numPr>
          <w:ilvl w:val="0"/>
          <w:numId w:val="4"/>
        </w:numPr>
        <w:rPr>
          <w:ins w:id="1606" w:author="Ahsan, Saba" w:date="2021-11-17T07:14:00Z"/>
          <w:rFonts w:asciiTheme="majorBidi" w:hAnsiTheme="majorBidi" w:cstheme="majorBidi"/>
        </w:rPr>
      </w:pPr>
      <w:ins w:id="1607" w:author="Thomas Stockhammer" w:date="2021-11-16T18:47:00Z">
        <w:r w:rsidRPr="00D40D56">
          <w:rPr>
            <w:rFonts w:asciiTheme="majorBidi" w:hAnsiTheme="majorBidi" w:cstheme="majorBidi"/>
            <w:rPrChange w:id="1608" w:author="Ahsan, Saba" w:date="2021-11-17T07:12:00Z">
              <w:rPr>
                <w:highlight w:val="yellow"/>
              </w:rPr>
            </w:rPrChange>
          </w:rPr>
          <w:t xml:space="preserve">infrared </w:t>
        </w:r>
      </w:ins>
      <w:ins w:id="1609" w:author="Thomas Stockhammer" w:date="2021-11-16T19:56:00Z">
        <w:r w:rsidR="00971118" w:rsidRPr="00D40D56">
          <w:rPr>
            <w:rFonts w:asciiTheme="majorBidi" w:hAnsiTheme="majorBidi" w:cstheme="majorBidi"/>
            <w:rPrChange w:id="1610" w:author="Ahsan, Saba" w:date="2021-11-17T07:12:00Z">
              <w:rPr>
                <w:highlight w:val="yellow"/>
              </w:rPr>
            </w:rPrChange>
          </w:rPr>
          <w:t xml:space="preserve">capture </w:t>
        </w:r>
      </w:ins>
      <w:ins w:id="1611" w:author="Thomas Stockhammer" w:date="2021-11-16T18:47:00Z">
        <w:r w:rsidRPr="00D40D56">
          <w:rPr>
            <w:rFonts w:asciiTheme="majorBidi" w:hAnsiTheme="majorBidi" w:cstheme="majorBidi"/>
            <w:rPrChange w:id="1612" w:author="Ahsan, Saba" w:date="2021-11-17T07:12:00Z">
              <w:rPr>
                <w:highlight w:val="yellow"/>
              </w:rPr>
            </w:rPrChange>
          </w:rPr>
          <w:t>cameras</w:t>
        </w:r>
      </w:ins>
      <w:ins w:id="1613" w:author="Thomas Stockhammer" w:date="2021-11-16T19:56:00Z">
        <w:r w:rsidR="00971118" w:rsidRPr="00D40D56">
          <w:rPr>
            <w:rFonts w:asciiTheme="majorBidi" w:hAnsiTheme="majorBidi" w:cstheme="majorBidi"/>
            <w:rPrChange w:id="1614" w:author="Ahsan, Saba" w:date="2021-11-17T07:12:00Z">
              <w:rPr>
                <w:highlight w:val="yellow"/>
              </w:rPr>
            </w:rPrChange>
          </w:rPr>
          <w:t>.</w:t>
        </w:r>
      </w:ins>
    </w:p>
    <w:p w14:paraId="352FB1FE" w14:textId="77777777" w:rsidR="00D40D56" w:rsidRPr="00D40D56" w:rsidRDefault="00D40D56">
      <w:pPr>
        <w:pStyle w:val="B1"/>
        <w:ind w:left="644" w:firstLine="0"/>
        <w:rPr>
          <w:ins w:id="1615" w:author="Thomas Stockhammer" w:date="2021-11-16T18:47:00Z"/>
          <w:rFonts w:asciiTheme="majorBidi" w:hAnsiTheme="majorBidi" w:cstheme="majorBidi"/>
          <w:rPrChange w:id="1616" w:author="Ahsan, Saba" w:date="2021-11-17T07:14:00Z">
            <w:rPr>
              <w:ins w:id="1617" w:author="Thomas Stockhammer" w:date="2021-11-16T18:47:00Z"/>
              <w:highlight w:val="yellow"/>
            </w:rPr>
          </w:rPrChange>
        </w:rPr>
        <w:pPrChange w:id="1618" w:author="Ahsan, Saba" w:date="2021-11-17T07:14:00Z">
          <w:pPr>
            <w:pStyle w:val="B1"/>
            <w:numPr>
              <w:numId w:val="4"/>
            </w:numPr>
            <w:ind w:left="644" w:hanging="360"/>
          </w:pPr>
        </w:pPrChange>
      </w:pPr>
    </w:p>
    <w:p w14:paraId="7880F1E2" w14:textId="34AAA357" w:rsidR="004344C2" w:rsidRPr="00D40D56" w:rsidDel="004344C2" w:rsidRDefault="004344C2" w:rsidP="00D36FCA">
      <w:pPr>
        <w:rPr>
          <w:del w:id="1619" w:author="Thomas Stockhammer" w:date="2021-11-16T18:47:00Z"/>
          <w:rFonts w:asciiTheme="majorBidi" w:hAnsiTheme="majorBidi" w:cstheme="majorBidi"/>
          <w:sz w:val="20"/>
          <w:szCs w:val="20"/>
          <w:rPrChange w:id="1620" w:author="Ahsan, Saba" w:date="2021-11-17T07:14:00Z">
            <w:rPr>
              <w:del w:id="1621" w:author="Thomas Stockhammer" w:date="2021-11-16T18:47:00Z"/>
              <w:highlight w:val="yellow"/>
            </w:rPr>
          </w:rPrChange>
        </w:rPr>
      </w:pPr>
    </w:p>
    <w:p w14:paraId="68C680ED" w14:textId="2F186A08" w:rsidR="00E056E2" w:rsidRPr="00D40D56" w:rsidRDefault="70134425" w:rsidP="00D36FCA">
      <w:pPr>
        <w:rPr>
          <w:ins w:id="1622" w:author="Emmanuel Thomas" w:date="2021-11-15T18:10:00Z"/>
          <w:sz w:val="20"/>
          <w:szCs w:val="20"/>
          <w:rPrChange w:id="1623" w:author="Ahsan, Saba" w:date="2021-11-17T07:14:00Z">
            <w:rPr>
              <w:ins w:id="1624" w:author="Emmanuel Thomas" w:date="2021-11-15T18:10:00Z"/>
              <w:highlight w:val="yellow"/>
            </w:rPr>
          </w:rPrChange>
        </w:rPr>
      </w:pPr>
      <w:r w:rsidRPr="00D40D56">
        <w:rPr>
          <w:sz w:val="20"/>
          <w:szCs w:val="20"/>
          <w:rPrChange w:id="1625" w:author="Ahsan, Saba" w:date="2021-11-17T07:14:00Z">
            <w:rPr>
              <w:highlight w:val="yellow"/>
            </w:rPr>
          </w:rPrChange>
        </w:rPr>
        <w:t>LiDAR</w:t>
      </w:r>
      <w:ins w:id="1626" w:author="Emmanuel Thomas" w:date="2021-11-15T17:11:00Z">
        <w:del w:id="1627" w:author="Ahsan, Saba" w:date="2021-11-17T07:13:00Z">
          <w:r w:rsidRPr="00D40D56" w:rsidDel="00D40D56">
            <w:rPr>
              <w:sz w:val="20"/>
              <w:szCs w:val="20"/>
              <w:rPrChange w:id="1628" w:author="Ahsan, Saba" w:date="2021-11-17T07:14:00Z">
                <w:rPr>
                  <w:highlight w:val="yellow"/>
                </w:rPr>
              </w:rPrChange>
            </w:rPr>
            <w:delText xml:space="preserve"> </w:delText>
          </w:r>
        </w:del>
      </w:ins>
      <w:ins w:id="1629" w:author="Ahsan, Saba" w:date="2021-11-17T07:13:00Z">
        <w:r w:rsidR="00D40D56" w:rsidRPr="00D40D56">
          <w:rPr>
            <w:sz w:val="20"/>
            <w:szCs w:val="20"/>
            <w:rPrChange w:id="1630" w:author="Ahsan, Saba" w:date="2021-11-17T07:14:00Z">
              <w:rPr>
                <w:highlight w:val="yellow"/>
              </w:rPr>
            </w:rPrChange>
          </w:rPr>
          <w:t>:</w:t>
        </w:r>
      </w:ins>
      <w:ins w:id="1631" w:author="Emmanuel Thomas" w:date="2021-11-15T17:11:00Z">
        <w:del w:id="1632" w:author="Ahsan, Saba" w:date="2021-11-17T07:13:00Z">
          <w:r w:rsidRPr="00D40D56" w:rsidDel="00D40D56">
            <w:rPr>
              <w:sz w:val="20"/>
              <w:szCs w:val="20"/>
              <w:rPrChange w:id="1633" w:author="Ahsan, Saba" w:date="2021-11-17T07:14:00Z">
                <w:rPr>
                  <w:highlight w:val="yellow"/>
                </w:rPr>
              </w:rPrChange>
            </w:rPr>
            <w:delText>(Emmanuel)</w:delText>
          </w:r>
        </w:del>
      </w:ins>
      <w:del w:id="1634" w:author="Ahsan, Saba" w:date="2021-11-17T07:13:00Z">
        <w:r w:rsidRPr="00D40D56" w:rsidDel="00D40D56">
          <w:rPr>
            <w:sz w:val="20"/>
            <w:szCs w:val="20"/>
            <w:rPrChange w:id="1635" w:author="Ahsan, Saba" w:date="2021-11-17T07:14:00Z">
              <w:rPr>
                <w:highlight w:val="yellow"/>
              </w:rPr>
            </w:rPrChange>
          </w:rPr>
          <w:delText>.</w:delText>
        </w:r>
      </w:del>
    </w:p>
    <w:p w14:paraId="7FA1F614" w14:textId="3845C0C2" w:rsidR="70134425" w:rsidRPr="00D40D56" w:rsidRDefault="70134425" w:rsidP="70134425">
      <w:pPr>
        <w:rPr>
          <w:ins w:id="1636" w:author="Emmanuel Thomas" w:date="2021-11-15T18:10:00Z"/>
          <w:rFonts w:asciiTheme="majorBidi" w:hAnsiTheme="majorBidi" w:cstheme="majorBidi"/>
          <w:sz w:val="20"/>
          <w:szCs w:val="20"/>
          <w:rPrChange w:id="1637" w:author="Ahsan, Saba" w:date="2021-11-17T07:14:00Z">
            <w:rPr>
              <w:ins w:id="1638" w:author="Emmanuel Thomas" w:date="2021-11-15T18:10:00Z"/>
              <w:highlight w:val="yellow"/>
            </w:rPr>
          </w:rPrChange>
        </w:rPr>
      </w:pPr>
      <w:ins w:id="1639" w:author="Emmanuel Thomas" w:date="2021-11-15T18:10:00Z">
        <w:r w:rsidRPr="00D40D56">
          <w:rPr>
            <w:rFonts w:asciiTheme="majorBidi" w:hAnsiTheme="majorBidi" w:cstheme="majorBidi"/>
            <w:sz w:val="20"/>
            <w:szCs w:val="20"/>
            <w:rPrChange w:id="1640" w:author="Ahsan, Saba" w:date="2021-11-17T07:14:00Z">
              <w:rPr>
                <w:highlight w:val="yellow"/>
              </w:rPr>
            </w:rPrChange>
          </w:rPr>
          <w:t xml:space="preserve">Light Detection And Ranging (LiDAR) is a method for measuring distances (ranging) by illuminating the target with a light and then measuring the reflection with an optical sensor. </w:t>
        </w:r>
      </w:ins>
      <w:ins w:id="1641" w:author="Emmanuel Thomas" w:date="2021-11-16T06:38:00Z">
        <w:r w:rsidR="344444DB" w:rsidRPr="00D40D56">
          <w:rPr>
            <w:rFonts w:asciiTheme="majorBidi" w:hAnsiTheme="majorBidi" w:cstheme="majorBidi"/>
            <w:sz w:val="20"/>
            <w:szCs w:val="20"/>
            <w:rPrChange w:id="1642" w:author="Ahsan, Saba" w:date="2021-11-17T07:14:00Z">
              <w:rPr>
                <w:highlight w:val="yellow"/>
              </w:rPr>
            </w:rPrChange>
          </w:rPr>
          <w:t xml:space="preserve">There </w:t>
        </w:r>
      </w:ins>
      <w:ins w:id="1643" w:author="Emmanuel Thomas" w:date="2021-11-16T06:46:00Z">
        <w:r w:rsidR="11B235AF" w:rsidRPr="00D40D56">
          <w:rPr>
            <w:rFonts w:asciiTheme="majorBidi" w:hAnsiTheme="majorBidi" w:cstheme="majorBidi"/>
            <w:sz w:val="20"/>
            <w:szCs w:val="20"/>
            <w:rPrChange w:id="1644" w:author="Ahsan, Saba" w:date="2021-11-17T07:14:00Z">
              <w:rPr>
                <w:highlight w:val="yellow"/>
              </w:rPr>
            </w:rPrChange>
          </w:rPr>
          <w:t>exist</w:t>
        </w:r>
      </w:ins>
      <w:ins w:id="1645" w:author="Emmanuel Thomas" w:date="2021-11-16T06:38:00Z">
        <w:r w:rsidR="344444DB" w:rsidRPr="00D40D56">
          <w:rPr>
            <w:rFonts w:asciiTheme="majorBidi" w:hAnsiTheme="majorBidi" w:cstheme="majorBidi"/>
            <w:sz w:val="20"/>
            <w:szCs w:val="20"/>
            <w:rPrChange w:id="1646" w:author="Ahsan, Saba" w:date="2021-11-17T07:14:00Z">
              <w:rPr>
                <w:highlight w:val="yellow"/>
              </w:rPr>
            </w:rPrChange>
          </w:rPr>
          <w:t xml:space="preserve"> different methods of analysing the </w:t>
        </w:r>
      </w:ins>
      <w:ins w:id="1647" w:author="Emmanuel Thomas" w:date="2021-11-16T06:46:00Z">
        <w:r w:rsidR="11B235AF" w:rsidRPr="00D40D56">
          <w:rPr>
            <w:rFonts w:asciiTheme="majorBidi" w:hAnsiTheme="majorBidi" w:cstheme="majorBidi"/>
            <w:sz w:val="20"/>
            <w:szCs w:val="20"/>
            <w:rPrChange w:id="1648" w:author="Ahsan, Saba" w:date="2021-11-17T07:14:00Z">
              <w:rPr>
                <w:highlight w:val="yellow"/>
              </w:rPr>
            </w:rPrChange>
          </w:rPr>
          <w:t>reflected</w:t>
        </w:r>
      </w:ins>
      <w:ins w:id="1649" w:author="Emmanuel Thomas" w:date="2021-11-16T06:38:00Z">
        <w:r w:rsidR="064027A6" w:rsidRPr="00D40D56">
          <w:rPr>
            <w:rFonts w:asciiTheme="majorBidi" w:hAnsiTheme="majorBidi" w:cstheme="majorBidi"/>
            <w:sz w:val="20"/>
            <w:szCs w:val="20"/>
            <w:rPrChange w:id="1650" w:author="Ahsan, Saba" w:date="2021-11-17T07:14:00Z">
              <w:rPr>
                <w:highlight w:val="yellow"/>
              </w:rPr>
            </w:rPrChange>
          </w:rPr>
          <w:t xml:space="preserve"> light to measure the distance. One method</w:t>
        </w:r>
      </w:ins>
      <w:ins w:id="1651" w:author="Emmanuel Thomas" w:date="2021-11-15T18:10:00Z">
        <w:r w:rsidRPr="00D40D56">
          <w:rPr>
            <w:rFonts w:asciiTheme="majorBidi" w:hAnsiTheme="majorBidi" w:cstheme="majorBidi"/>
            <w:sz w:val="20"/>
            <w:szCs w:val="20"/>
            <w:rPrChange w:id="1652" w:author="Ahsan, Saba" w:date="2021-11-17T07:14:00Z">
              <w:rPr>
                <w:highlight w:val="yellow"/>
              </w:rPr>
            </w:rPrChange>
          </w:rPr>
          <w:t xml:space="preserve"> is </w:t>
        </w:r>
      </w:ins>
      <w:ins w:id="1653" w:author="Emmanuel Thomas" w:date="2021-11-16T06:39:00Z">
        <w:r w:rsidR="289EAD8B" w:rsidRPr="00D40D56">
          <w:rPr>
            <w:rFonts w:asciiTheme="majorBidi" w:hAnsiTheme="majorBidi" w:cstheme="majorBidi"/>
            <w:sz w:val="20"/>
            <w:szCs w:val="20"/>
            <w:rPrChange w:id="1654" w:author="Ahsan, Saba" w:date="2021-11-17T07:14:00Z">
              <w:rPr>
                <w:highlight w:val="yellow"/>
              </w:rPr>
            </w:rPrChange>
          </w:rPr>
          <w:t>based on</w:t>
        </w:r>
      </w:ins>
      <w:ins w:id="1655" w:author="Emmanuel Thomas" w:date="2021-11-15T18:10:00Z">
        <w:r w:rsidRPr="00D40D56">
          <w:rPr>
            <w:rFonts w:asciiTheme="majorBidi" w:hAnsiTheme="majorBidi" w:cstheme="majorBidi"/>
            <w:sz w:val="20"/>
            <w:szCs w:val="20"/>
            <w:rPrChange w:id="1656" w:author="Ahsan, Saba" w:date="2021-11-17T07:14:00Z">
              <w:rPr>
                <w:highlight w:val="yellow"/>
              </w:rPr>
            </w:rPrChange>
          </w:rPr>
          <w:t xml:space="preserve"> knowing the speed of light and clocking the duration between the moment of emission and the moment of reception of the emitted beam of light. These two variables, light speed and time interval, allow to estimate the third one: the distance from the object. This concept </w:t>
        </w:r>
      </w:ins>
      <w:ins w:id="1657" w:author="Emmanuel Thomas" w:date="2021-11-15T18:11:00Z">
        <w:r w:rsidRPr="00D40D56">
          <w:rPr>
            <w:rFonts w:asciiTheme="majorBidi" w:hAnsiTheme="majorBidi" w:cstheme="majorBidi"/>
            <w:sz w:val="20"/>
            <w:szCs w:val="20"/>
            <w:rPrChange w:id="1658" w:author="Ahsan, Saba" w:date="2021-11-17T07:14:00Z">
              <w:rPr>
                <w:highlight w:val="yellow"/>
              </w:rPr>
            </w:rPrChange>
          </w:rPr>
          <w:t>leveraging</w:t>
        </w:r>
      </w:ins>
      <w:ins w:id="1659" w:author="Emmanuel Thomas" w:date="2021-11-15T18:10:00Z">
        <w:r w:rsidRPr="00D40D56">
          <w:rPr>
            <w:rFonts w:asciiTheme="majorBidi" w:hAnsiTheme="majorBidi" w:cstheme="majorBidi"/>
            <w:sz w:val="20"/>
            <w:szCs w:val="20"/>
            <w:rPrChange w:id="1660" w:author="Ahsan, Saba" w:date="2021-11-17T07:14:00Z">
              <w:rPr>
                <w:highlight w:val="yellow"/>
              </w:rPr>
            </w:rPrChange>
          </w:rPr>
          <w:t xml:space="preserve"> velocity, time interval and distance, is generally known as Time-of-Flight and can be applied to a wide range of domains for waves or </w:t>
        </w:r>
      </w:ins>
      <w:ins w:id="1661" w:author="Emmanuel Thomas" w:date="2021-11-15T18:11:00Z">
        <w:r w:rsidRPr="00D40D56">
          <w:rPr>
            <w:rFonts w:asciiTheme="majorBidi" w:hAnsiTheme="majorBidi" w:cstheme="majorBidi"/>
            <w:sz w:val="20"/>
            <w:szCs w:val="20"/>
            <w:rPrChange w:id="1662" w:author="Ahsan, Saba" w:date="2021-11-17T07:14:00Z">
              <w:rPr>
                <w:highlight w:val="yellow"/>
              </w:rPr>
            </w:rPrChange>
          </w:rPr>
          <w:lastRenderedPageBreak/>
          <w:t>particles</w:t>
        </w:r>
      </w:ins>
      <w:ins w:id="1663" w:author="Emmanuel Thomas" w:date="2021-11-15T18:10:00Z">
        <w:r w:rsidRPr="00D40D56">
          <w:rPr>
            <w:rFonts w:asciiTheme="majorBidi" w:hAnsiTheme="majorBidi" w:cstheme="majorBidi"/>
            <w:sz w:val="20"/>
            <w:szCs w:val="20"/>
            <w:rPrChange w:id="1664" w:author="Ahsan, Saba" w:date="2021-11-17T07:14:00Z">
              <w:rPr>
                <w:highlight w:val="yellow"/>
              </w:rPr>
            </w:rPrChange>
          </w:rPr>
          <w:t>. In case of the optical domain, the sensor is typically called a ToF camera which constitute</w:t>
        </w:r>
      </w:ins>
      <w:ins w:id="1665" w:author="Emmanuel Thomas" w:date="2021-11-15T18:13:00Z">
        <w:r w:rsidRPr="00D40D56">
          <w:rPr>
            <w:rFonts w:asciiTheme="majorBidi" w:hAnsiTheme="majorBidi" w:cstheme="majorBidi"/>
            <w:sz w:val="20"/>
            <w:szCs w:val="20"/>
            <w:rPrChange w:id="1666" w:author="Ahsan, Saba" w:date="2021-11-17T07:14:00Z">
              <w:rPr>
                <w:highlight w:val="yellow"/>
              </w:rPr>
            </w:rPrChange>
          </w:rPr>
          <w:t>s</w:t>
        </w:r>
      </w:ins>
      <w:ins w:id="1667" w:author="Emmanuel Thomas" w:date="2021-11-15T18:10:00Z">
        <w:r w:rsidRPr="00D40D56">
          <w:rPr>
            <w:rFonts w:asciiTheme="majorBidi" w:hAnsiTheme="majorBidi" w:cstheme="majorBidi"/>
            <w:sz w:val="20"/>
            <w:szCs w:val="20"/>
            <w:rPrChange w:id="1668" w:author="Ahsan, Saba" w:date="2021-11-17T07:14:00Z">
              <w:rPr>
                <w:highlight w:val="yellow"/>
              </w:rPr>
            </w:rPrChange>
          </w:rPr>
          <w:t xml:space="preserve"> the main source of LiDAR acquisition.</w:t>
        </w:r>
      </w:ins>
      <w:ins w:id="1669" w:author="Emmanuel Thomas" w:date="2021-11-16T06:39:00Z">
        <w:r w:rsidR="0BC42B35" w:rsidRPr="00D40D56">
          <w:rPr>
            <w:rFonts w:asciiTheme="majorBidi" w:hAnsiTheme="majorBidi" w:cstheme="majorBidi"/>
            <w:sz w:val="20"/>
            <w:szCs w:val="20"/>
            <w:rPrChange w:id="1670" w:author="Ahsan, Saba" w:date="2021-11-17T07:14:00Z">
              <w:rPr>
                <w:highlight w:val="yellow"/>
              </w:rPr>
            </w:rPrChange>
          </w:rPr>
          <w:t xml:space="preserve"> </w:t>
        </w:r>
        <w:r w:rsidR="30B2119D" w:rsidRPr="00D40D56">
          <w:rPr>
            <w:rFonts w:asciiTheme="majorBidi" w:hAnsiTheme="majorBidi" w:cstheme="majorBidi"/>
            <w:sz w:val="20"/>
            <w:szCs w:val="20"/>
            <w:rPrChange w:id="1671" w:author="Ahsan, Saba" w:date="2021-11-17T07:14:00Z">
              <w:rPr>
                <w:highlight w:val="yellow"/>
              </w:rPr>
            </w:rPrChange>
          </w:rPr>
          <w:t>Another method analyses the s</w:t>
        </w:r>
      </w:ins>
      <w:ins w:id="1672" w:author="Emmanuel Thomas" w:date="2021-11-16T06:40:00Z">
        <w:r w:rsidR="30B2119D" w:rsidRPr="00D40D56">
          <w:rPr>
            <w:rFonts w:asciiTheme="majorBidi" w:hAnsiTheme="majorBidi" w:cstheme="majorBidi"/>
            <w:sz w:val="20"/>
            <w:szCs w:val="20"/>
            <w:rPrChange w:id="1673" w:author="Ahsan, Saba" w:date="2021-11-17T07:14:00Z">
              <w:rPr>
                <w:highlight w:val="yellow"/>
              </w:rPr>
            </w:rPrChange>
          </w:rPr>
          <w:t>hift in the frequency domain</w:t>
        </w:r>
      </w:ins>
      <w:ins w:id="1674" w:author="Emmanuel Thomas" w:date="2021-11-16T06:41:00Z">
        <w:r w:rsidR="05444557" w:rsidRPr="00D40D56">
          <w:rPr>
            <w:rFonts w:asciiTheme="majorBidi" w:hAnsiTheme="majorBidi" w:cstheme="majorBidi"/>
            <w:sz w:val="20"/>
            <w:szCs w:val="20"/>
            <w:rPrChange w:id="1675" w:author="Ahsan, Saba" w:date="2021-11-17T07:14:00Z">
              <w:rPr>
                <w:highlight w:val="yellow"/>
              </w:rPr>
            </w:rPrChange>
          </w:rPr>
          <w:t xml:space="preserve"> of the reflected light</w:t>
        </w:r>
      </w:ins>
      <w:ins w:id="1676" w:author="Emmanuel Thomas" w:date="2021-11-16T06:49:00Z">
        <w:r w:rsidR="038C4DA4" w:rsidRPr="00D40D56">
          <w:rPr>
            <w:rFonts w:asciiTheme="majorBidi" w:hAnsiTheme="majorBidi" w:cstheme="majorBidi"/>
            <w:sz w:val="20"/>
            <w:szCs w:val="20"/>
            <w:rPrChange w:id="1677" w:author="Ahsan, Saba" w:date="2021-11-17T07:14:00Z">
              <w:rPr>
                <w:highlight w:val="yellow"/>
              </w:rPr>
            </w:rPrChange>
          </w:rPr>
          <w:t>. Based on the Doppler effect concept, this method can resolve both distance and the velocity of the target.</w:t>
        </w:r>
      </w:ins>
    </w:p>
    <w:p w14:paraId="52E59542" w14:textId="2420647B" w:rsidR="70134425" w:rsidRPr="00D40D56" w:rsidRDefault="70134425" w:rsidP="70134425">
      <w:pPr>
        <w:rPr>
          <w:ins w:id="1678" w:author="Emmanuel Thomas" w:date="2021-11-15T18:10:00Z"/>
          <w:rFonts w:asciiTheme="majorBidi" w:hAnsiTheme="majorBidi" w:cstheme="majorBidi"/>
          <w:sz w:val="20"/>
          <w:szCs w:val="20"/>
          <w:rPrChange w:id="1679" w:author="Ahsan, Saba" w:date="2021-11-17T07:14:00Z">
            <w:rPr>
              <w:ins w:id="1680" w:author="Emmanuel Thomas" w:date="2021-11-15T18:10:00Z"/>
              <w:highlight w:val="yellow"/>
            </w:rPr>
          </w:rPrChange>
        </w:rPr>
      </w:pPr>
      <w:ins w:id="1681" w:author="Emmanuel Thomas" w:date="2021-11-15T18:10:00Z">
        <w:r w:rsidRPr="00D40D56">
          <w:rPr>
            <w:rFonts w:asciiTheme="majorBidi" w:hAnsiTheme="majorBidi" w:cstheme="majorBidi"/>
            <w:sz w:val="20"/>
            <w:szCs w:val="20"/>
            <w:rPrChange w:id="1682" w:author="Ahsan, Saba" w:date="2021-11-17T07:14:00Z">
              <w:rPr>
                <w:highlight w:val="yellow"/>
              </w:rPr>
            </w:rPrChange>
          </w:rPr>
          <w:t xml:space="preserve">In practice, LiDAR camera can operate in the ultraviolet, visible or infrared spectrum. Since the laser light </w:t>
        </w:r>
      </w:ins>
      <w:ins w:id="1683" w:author="Emmanuel Thomas" w:date="2021-11-15T18:13:00Z">
        <w:r w:rsidRPr="00D40D56">
          <w:rPr>
            <w:rFonts w:asciiTheme="majorBidi" w:hAnsiTheme="majorBidi" w:cstheme="majorBidi"/>
            <w:sz w:val="20"/>
            <w:szCs w:val="20"/>
            <w:rPrChange w:id="1684" w:author="Ahsan, Saba" w:date="2021-11-17T07:14:00Z">
              <w:rPr>
                <w:highlight w:val="yellow"/>
              </w:rPr>
            </w:rPrChange>
          </w:rPr>
          <w:t xml:space="preserve">used </w:t>
        </w:r>
      </w:ins>
      <w:ins w:id="1685" w:author="Emmanuel Thomas" w:date="2021-11-15T18:10:00Z">
        <w:r w:rsidRPr="00D40D56">
          <w:rPr>
            <w:rFonts w:asciiTheme="majorBidi" w:hAnsiTheme="majorBidi" w:cstheme="majorBidi"/>
            <w:sz w:val="20"/>
            <w:szCs w:val="20"/>
            <w:rPrChange w:id="1686" w:author="Ahsan, Saba" w:date="2021-11-17T07:14:00Z">
              <w:rPr>
                <w:highlight w:val="yellow"/>
              </w:rPr>
            </w:rPrChange>
          </w:rPr>
          <w:t>is typically collimated, the LiDAR camera needs to scan the scene in order to generate a</w:t>
        </w:r>
      </w:ins>
      <w:ins w:id="1687" w:author="Emmanuel Thomas" w:date="2021-11-15T18:11:00Z">
        <w:r w:rsidRPr="00D40D56">
          <w:rPr>
            <w:rFonts w:asciiTheme="majorBidi" w:hAnsiTheme="majorBidi" w:cstheme="majorBidi"/>
            <w:sz w:val="20"/>
            <w:szCs w:val="20"/>
            <w:rPrChange w:id="1688" w:author="Ahsan, Saba" w:date="2021-11-17T07:14:00Z">
              <w:rPr>
                <w:highlight w:val="yellow"/>
              </w:rPr>
            </w:rPrChange>
          </w:rPr>
          <w:t>n</w:t>
        </w:r>
      </w:ins>
      <w:ins w:id="1689" w:author="Emmanuel Thomas" w:date="2021-11-15T18:10:00Z">
        <w:r w:rsidRPr="00D40D56">
          <w:rPr>
            <w:rFonts w:asciiTheme="majorBidi" w:hAnsiTheme="majorBidi" w:cstheme="majorBidi"/>
            <w:sz w:val="20"/>
            <w:szCs w:val="20"/>
            <w:rPrChange w:id="1690" w:author="Ahsan, Saba" w:date="2021-11-17T07:14:00Z">
              <w:rPr>
                <w:highlight w:val="yellow"/>
              </w:rPr>
            </w:rPrChange>
          </w:rPr>
          <w:t xml:space="preserve"> image with a usable field-of-view. There exists mainly two ways to scan a scene assuming </w:t>
        </w:r>
      </w:ins>
      <w:ins w:id="1691" w:author="Emmanuel Thomas" w:date="2021-11-15T18:13:00Z">
        <w:r w:rsidRPr="00D40D56">
          <w:rPr>
            <w:rFonts w:asciiTheme="majorBidi" w:hAnsiTheme="majorBidi" w:cstheme="majorBidi"/>
            <w:sz w:val="20"/>
            <w:szCs w:val="20"/>
            <w:rPrChange w:id="1692" w:author="Ahsan, Saba" w:date="2021-11-17T07:14:00Z">
              <w:rPr>
                <w:highlight w:val="yellow"/>
              </w:rPr>
            </w:rPrChange>
          </w:rPr>
          <w:t xml:space="preserve">that </w:t>
        </w:r>
      </w:ins>
      <w:ins w:id="1693" w:author="Emmanuel Thomas" w:date="2021-11-15T18:10:00Z">
        <w:r w:rsidRPr="00D40D56">
          <w:rPr>
            <w:rFonts w:asciiTheme="majorBidi" w:hAnsiTheme="majorBidi" w:cstheme="majorBidi"/>
            <w:sz w:val="20"/>
            <w:szCs w:val="20"/>
            <w:rPrChange w:id="1694" w:author="Ahsan, Saba" w:date="2021-11-17T07:14:00Z">
              <w:rPr>
                <w:highlight w:val="yellow"/>
              </w:rPr>
            </w:rPrChange>
          </w:rPr>
          <w:t>the camera is static. The first one uses reflecting moving pieces (</w:t>
        </w:r>
      </w:ins>
      <w:ins w:id="1695" w:author="Emmanuel Thomas" w:date="2021-11-15T18:11:00Z">
        <w:r w:rsidRPr="00D40D56">
          <w:rPr>
            <w:rFonts w:asciiTheme="majorBidi" w:hAnsiTheme="majorBidi" w:cstheme="majorBidi"/>
            <w:sz w:val="20"/>
            <w:szCs w:val="20"/>
            <w:rPrChange w:id="1696" w:author="Ahsan, Saba" w:date="2021-11-17T07:14:00Z">
              <w:rPr>
                <w:highlight w:val="yellow"/>
              </w:rPr>
            </w:rPrChange>
          </w:rPr>
          <w:t>e.g.,</w:t>
        </w:r>
      </w:ins>
      <w:ins w:id="1697" w:author="Emmanuel Thomas" w:date="2021-11-15T18:10:00Z">
        <w:r w:rsidRPr="00D40D56">
          <w:rPr>
            <w:rFonts w:asciiTheme="majorBidi" w:hAnsiTheme="majorBidi" w:cstheme="majorBidi"/>
            <w:sz w:val="20"/>
            <w:szCs w:val="20"/>
            <w:rPrChange w:id="1698" w:author="Ahsan, Saba" w:date="2021-11-17T07:14:00Z">
              <w:rPr>
                <w:highlight w:val="yellow"/>
              </w:rPr>
            </w:rPrChange>
          </w:rPr>
          <w:t xml:space="preserve"> mirror) so that the laser light is reflected in various directions in the scene. A second option is to mount the laser on a rotating piece </w:t>
        </w:r>
      </w:ins>
      <w:ins w:id="1699" w:author="Emmanuel Thomas" w:date="2021-11-15T18:14:00Z">
        <w:r w:rsidRPr="00D40D56">
          <w:rPr>
            <w:rFonts w:asciiTheme="majorBidi" w:hAnsiTheme="majorBidi" w:cstheme="majorBidi"/>
            <w:sz w:val="20"/>
            <w:szCs w:val="20"/>
            <w:rPrChange w:id="1700" w:author="Ahsan, Saba" w:date="2021-11-17T07:14:00Z">
              <w:rPr>
                <w:highlight w:val="yellow"/>
              </w:rPr>
            </w:rPrChange>
          </w:rPr>
          <w:t xml:space="preserve">so </w:t>
        </w:r>
      </w:ins>
      <w:ins w:id="1701" w:author="Emmanuel Thomas" w:date="2021-11-15T18:10:00Z">
        <w:r w:rsidRPr="00D40D56">
          <w:rPr>
            <w:rFonts w:asciiTheme="majorBidi" w:hAnsiTheme="majorBidi" w:cstheme="majorBidi"/>
            <w:sz w:val="20"/>
            <w:szCs w:val="20"/>
            <w:rPrChange w:id="1702" w:author="Ahsan, Saba" w:date="2021-11-17T07:14:00Z">
              <w:rPr>
                <w:highlight w:val="yellow"/>
              </w:rPr>
            </w:rPrChange>
          </w:rPr>
          <w:t>that the laser light hits the scene all around the camera. Both static and rotating LiDAR have advantages and disadvantages and the application requirements may be more suitable for one or the other type.</w:t>
        </w:r>
      </w:ins>
    </w:p>
    <w:p w14:paraId="058AFF6D" w14:textId="4D0A9AD4" w:rsidR="70134425" w:rsidRPr="00D40D56" w:rsidRDefault="70134425" w:rsidP="70134425">
      <w:pPr>
        <w:rPr>
          <w:ins w:id="1703" w:author="Thomas Stockhammer" w:date="2021-11-16T19:57:00Z"/>
          <w:rFonts w:asciiTheme="majorBidi" w:hAnsiTheme="majorBidi" w:cstheme="majorBidi"/>
          <w:sz w:val="20"/>
          <w:szCs w:val="20"/>
          <w:rPrChange w:id="1704" w:author="Ahsan, Saba" w:date="2021-11-17T07:14:00Z">
            <w:rPr>
              <w:ins w:id="1705" w:author="Thomas Stockhammer" w:date="2021-11-16T19:57:00Z"/>
              <w:highlight w:val="yellow"/>
            </w:rPr>
          </w:rPrChange>
        </w:rPr>
      </w:pPr>
      <w:ins w:id="1706" w:author="Emmanuel Thomas" w:date="2021-11-15T18:10:00Z">
        <w:r w:rsidRPr="00D40D56">
          <w:rPr>
            <w:rFonts w:asciiTheme="majorBidi" w:hAnsiTheme="majorBidi" w:cstheme="majorBidi"/>
            <w:sz w:val="20"/>
            <w:szCs w:val="20"/>
            <w:rPrChange w:id="1707" w:author="Ahsan, Saba" w:date="2021-11-17T07:14:00Z">
              <w:rPr>
                <w:highlight w:val="yellow"/>
              </w:rPr>
            </w:rPrChange>
          </w:rPr>
          <w:t>In both cases, the output of a LiDAR acquisition is a point cloud which can then be enriched with other sensor data such as RGB data.</w:t>
        </w:r>
      </w:ins>
    </w:p>
    <w:p w14:paraId="2AE29487" w14:textId="77777777" w:rsidR="00971118" w:rsidRPr="00D40D56" w:rsidRDefault="00971118" w:rsidP="70134425">
      <w:pPr>
        <w:rPr>
          <w:rFonts w:asciiTheme="majorBidi" w:hAnsiTheme="majorBidi" w:cstheme="majorBidi"/>
          <w:sz w:val="20"/>
          <w:szCs w:val="20"/>
          <w:rPrChange w:id="1708" w:author="Ahsan, Saba" w:date="2021-11-17T07:14:00Z">
            <w:rPr>
              <w:highlight w:val="yellow"/>
            </w:rPr>
          </w:rPrChange>
        </w:rPr>
      </w:pPr>
    </w:p>
    <w:p w14:paraId="224CF936" w14:textId="3A38671D" w:rsidR="00E056E2" w:rsidRPr="00D40D56" w:rsidRDefault="46E94E3D" w:rsidP="00D36FCA">
      <w:pPr>
        <w:rPr>
          <w:ins w:id="1709" w:author="Rhyu Sungryeul" w:date="2021-11-16T04:35:00Z"/>
          <w:rFonts w:asciiTheme="majorBidi" w:hAnsiTheme="majorBidi" w:cstheme="majorBidi"/>
          <w:sz w:val="20"/>
          <w:szCs w:val="20"/>
          <w:rPrChange w:id="1710" w:author="Ahsan, Saba" w:date="2021-11-17T07:14:00Z">
            <w:rPr>
              <w:ins w:id="1711" w:author="Rhyu Sungryeul" w:date="2021-11-16T04:35:00Z"/>
              <w:highlight w:val="yellow"/>
            </w:rPr>
          </w:rPrChange>
        </w:rPr>
      </w:pPr>
      <w:r w:rsidRPr="00D40D56">
        <w:rPr>
          <w:rFonts w:asciiTheme="majorBidi" w:hAnsiTheme="majorBidi" w:cstheme="majorBidi"/>
          <w:sz w:val="20"/>
          <w:szCs w:val="20"/>
          <w:rPrChange w:id="1712" w:author="Ahsan, Saba" w:date="2021-11-17T07:14:00Z">
            <w:rPr>
              <w:highlight w:val="yellow"/>
            </w:rPr>
          </w:rPrChange>
        </w:rPr>
        <w:t>Depth</w:t>
      </w:r>
      <w:ins w:id="1713" w:author="Ahsan, Saba" w:date="2021-11-17T07:13:00Z">
        <w:r w:rsidR="00D40D56" w:rsidRPr="00D40D56">
          <w:rPr>
            <w:rFonts w:asciiTheme="majorBidi" w:hAnsiTheme="majorBidi" w:cstheme="majorBidi"/>
            <w:sz w:val="20"/>
            <w:szCs w:val="20"/>
            <w:rPrChange w:id="1714" w:author="Ahsan, Saba" w:date="2021-11-17T07:14:00Z">
              <w:rPr>
                <w:rFonts w:asciiTheme="majorBidi" w:hAnsiTheme="majorBidi" w:cstheme="majorBidi"/>
                <w:sz w:val="20"/>
                <w:szCs w:val="20"/>
                <w:highlight w:val="yellow"/>
              </w:rPr>
            </w:rPrChange>
          </w:rPr>
          <w:t xml:space="preserve">: </w:t>
        </w:r>
      </w:ins>
      <w:ins w:id="1715" w:author="Rhyu Sungryeul" w:date="2021-11-16T04:35:00Z">
        <w:del w:id="1716" w:author="Ahsan, Saba" w:date="2021-11-17T07:13:00Z">
          <w:r w:rsidRPr="00D40D56" w:rsidDel="00D40D56">
            <w:rPr>
              <w:rFonts w:asciiTheme="majorBidi" w:hAnsiTheme="majorBidi" w:cstheme="majorBidi"/>
              <w:sz w:val="20"/>
              <w:szCs w:val="20"/>
              <w:rPrChange w:id="1717" w:author="Ahsan, Saba" w:date="2021-11-17T07:14:00Z">
                <w:rPr>
                  <w:highlight w:val="yellow"/>
                </w:rPr>
              </w:rPrChange>
            </w:rPr>
            <w:delText xml:space="preserve"> (</w:delText>
          </w:r>
          <w:commentRangeStart w:id="1718"/>
          <w:commentRangeStart w:id="1719"/>
          <w:r w:rsidRPr="00D40D56" w:rsidDel="00D40D56">
            <w:rPr>
              <w:rFonts w:asciiTheme="majorBidi" w:hAnsiTheme="majorBidi" w:cstheme="majorBidi"/>
              <w:sz w:val="20"/>
              <w:szCs w:val="20"/>
              <w:rPrChange w:id="1720" w:author="Ahsan, Saba" w:date="2021-11-17T07:14:00Z">
                <w:rPr>
                  <w:highlight w:val="yellow"/>
                </w:rPr>
              </w:rPrChange>
            </w:rPr>
            <w:delText>Sungryeul)</w:delText>
          </w:r>
        </w:del>
      </w:ins>
      <w:commentRangeEnd w:id="1718"/>
      <w:del w:id="1721" w:author="Ahsan, Saba" w:date="2021-11-17T07:13:00Z">
        <w:r w:rsidR="1C4AB611" w:rsidRPr="00D40D56" w:rsidDel="00D40D56">
          <w:rPr>
            <w:rStyle w:val="CommentReference"/>
            <w:rFonts w:asciiTheme="majorBidi" w:hAnsiTheme="majorBidi" w:cstheme="majorBidi"/>
            <w:sz w:val="20"/>
            <w:szCs w:val="20"/>
            <w:rPrChange w:id="1722" w:author="Ahsan, Saba" w:date="2021-11-17T07:14:00Z">
              <w:rPr>
                <w:rStyle w:val="CommentReference"/>
              </w:rPr>
            </w:rPrChange>
          </w:rPr>
          <w:commentReference w:id="1718"/>
        </w:r>
        <w:commentRangeEnd w:id="1719"/>
        <w:r w:rsidR="1C4AB611" w:rsidRPr="00D40D56" w:rsidDel="00D40D56">
          <w:rPr>
            <w:rStyle w:val="CommentReference"/>
            <w:rFonts w:asciiTheme="majorBidi" w:hAnsiTheme="majorBidi" w:cstheme="majorBidi"/>
            <w:sz w:val="20"/>
            <w:szCs w:val="20"/>
            <w:rPrChange w:id="1723" w:author="Ahsan, Saba" w:date="2021-11-17T07:14:00Z">
              <w:rPr>
                <w:rStyle w:val="CommentReference"/>
              </w:rPr>
            </w:rPrChange>
          </w:rPr>
          <w:commentReference w:id="1719"/>
        </w:r>
      </w:del>
    </w:p>
    <w:p w14:paraId="348F6D5C" w14:textId="0B85F6E8" w:rsidR="5DB17F6B" w:rsidRPr="00D40D56" w:rsidRDefault="52DBFBD8" w:rsidP="5DB17F6B">
      <w:pPr>
        <w:rPr>
          <w:del w:id="1724" w:author="Rhyu Sungryeul" w:date="2021-11-16T04:40:00Z"/>
          <w:rFonts w:asciiTheme="majorBidi" w:hAnsiTheme="majorBidi" w:cstheme="majorBidi"/>
          <w:sz w:val="20"/>
          <w:szCs w:val="20"/>
          <w:rPrChange w:id="1725" w:author="Ahsan, Saba" w:date="2021-11-17T07:14:00Z">
            <w:rPr>
              <w:del w:id="1726" w:author="Rhyu Sungryeul" w:date="2021-11-16T04:40:00Z"/>
              <w:highlight w:val="yellow"/>
            </w:rPr>
          </w:rPrChange>
        </w:rPr>
      </w:pPr>
      <w:ins w:id="1727" w:author="Rhyu Sungryeul" w:date="2021-11-16T05:51:00Z">
        <w:r w:rsidRPr="00D40D56">
          <w:rPr>
            <w:rFonts w:asciiTheme="majorBidi" w:hAnsiTheme="majorBidi" w:cstheme="majorBidi"/>
            <w:sz w:val="20"/>
            <w:szCs w:val="20"/>
            <w:rPrChange w:id="1728" w:author="Ahsan, Saba" w:date="2021-11-17T07:14:00Z">
              <w:rPr>
                <w:highlight w:val="yellow"/>
              </w:rPr>
            </w:rPrChange>
          </w:rPr>
          <w:t xml:space="preserve">Optical 3D sensors may be used to </w:t>
        </w:r>
      </w:ins>
      <w:ins w:id="1729" w:author="Rhyu Sungryeul" w:date="2021-11-16T06:00:00Z">
        <w:r w:rsidR="5925C7BE" w:rsidRPr="00D40D56">
          <w:rPr>
            <w:rFonts w:asciiTheme="majorBidi" w:hAnsiTheme="majorBidi" w:cstheme="majorBidi"/>
            <w:sz w:val="20"/>
            <w:szCs w:val="20"/>
            <w:rPrChange w:id="1730" w:author="Ahsan, Saba" w:date="2021-11-17T07:14:00Z">
              <w:rPr>
                <w:highlight w:val="yellow"/>
              </w:rPr>
            </w:rPrChange>
          </w:rPr>
          <w:t xml:space="preserve">capture and </w:t>
        </w:r>
      </w:ins>
      <w:ins w:id="1731" w:author="Rhyu Sungryeul" w:date="2021-11-16T05:51:00Z">
        <w:r w:rsidRPr="00D40D56">
          <w:rPr>
            <w:rFonts w:asciiTheme="majorBidi" w:hAnsiTheme="majorBidi" w:cstheme="majorBidi"/>
            <w:sz w:val="20"/>
            <w:szCs w:val="20"/>
            <w:rPrChange w:id="1732" w:author="Ahsan, Saba" w:date="2021-11-17T07:14:00Z">
              <w:rPr>
                <w:highlight w:val="yellow"/>
              </w:rPr>
            </w:rPrChange>
          </w:rPr>
          <w:t xml:space="preserve">reconstruct </w:t>
        </w:r>
      </w:ins>
      <w:ins w:id="1733" w:author="Rhyu Sungryeul" w:date="2021-11-16T06:01:00Z">
        <w:r w:rsidR="4179E07F" w:rsidRPr="00D40D56">
          <w:rPr>
            <w:rFonts w:asciiTheme="majorBidi" w:hAnsiTheme="majorBidi" w:cstheme="majorBidi"/>
            <w:sz w:val="20"/>
            <w:szCs w:val="20"/>
            <w:rPrChange w:id="1734" w:author="Ahsan, Saba" w:date="2021-11-17T07:14:00Z">
              <w:rPr>
                <w:highlight w:val="yellow"/>
              </w:rPr>
            </w:rPrChange>
          </w:rPr>
          <w:t xml:space="preserve">three-dimensional depth of </w:t>
        </w:r>
      </w:ins>
      <w:ins w:id="1735" w:author="Rhyu Sungryeul" w:date="2021-11-16T05:51:00Z">
        <w:r w:rsidR="50970462" w:rsidRPr="00D40D56">
          <w:rPr>
            <w:rFonts w:asciiTheme="majorBidi" w:hAnsiTheme="majorBidi" w:cstheme="majorBidi"/>
            <w:sz w:val="20"/>
            <w:szCs w:val="20"/>
            <w:rPrChange w:id="1736" w:author="Ahsan, Saba" w:date="2021-11-17T07:14:00Z">
              <w:rPr>
                <w:highlight w:val="yellow"/>
              </w:rPr>
            </w:rPrChange>
          </w:rPr>
          <w:t>object</w:t>
        </w:r>
      </w:ins>
      <w:ins w:id="1737" w:author="Rhyu Sungryeul" w:date="2021-11-16T06:47:00Z">
        <w:r w:rsidR="50970462" w:rsidRPr="00D40D56">
          <w:rPr>
            <w:rFonts w:asciiTheme="majorBidi" w:hAnsiTheme="majorBidi" w:cstheme="majorBidi"/>
            <w:sz w:val="20"/>
            <w:szCs w:val="20"/>
            <w:rPrChange w:id="1738" w:author="Ahsan, Saba" w:date="2021-11-17T07:14:00Z">
              <w:rPr>
                <w:highlight w:val="yellow"/>
              </w:rPr>
            </w:rPrChange>
          </w:rPr>
          <w:t>s</w:t>
        </w:r>
      </w:ins>
      <w:ins w:id="1739" w:author="Rhyu Sungryeul" w:date="2021-11-16T05:51:00Z">
        <w:r w:rsidR="50970462" w:rsidRPr="00D40D56">
          <w:rPr>
            <w:rFonts w:asciiTheme="majorBidi" w:hAnsiTheme="majorBidi" w:cstheme="majorBidi"/>
            <w:sz w:val="20"/>
            <w:szCs w:val="20"/>
            <w:rPrChange w:id="1740" w:author="Ahsan, Saba" w:date="2021-11-17T07:14:00Z">
              <w:rPr>
                <w:highlight w:val="yellow"/>
              </w:rPr>
            </w:rPrChange>
          </w:rPr>
          <w:t>.</w:t>
        </w:r>
        <w:r w:rsidRPr="00D40D56">
          <w:rPr>
            <w:rFonts w:asciiTheme="majorBidi" w:hAnsiTheme="majorBidi" w:cstheme="majorBidi"/>
            <w:sz w:val="20"/>
            <w:szCs w:val="20"/>
            <w:rPrChange w:id="1741" w:author="Ahsan, Saba" w:date="2021-11-17T07:14:00Z">
              <w:rPr>
                <w:highlight w:val="yellow"/>
              </w:rPr>
            </w:rPrChange>
          </w:rPr>
          <w:t xml:space="preserve"> Depending on the source of the radiation, optical 3D sensors may be divided in two sub-categories</w:t>
        </w:r>
      </w:ins>
      <w:ins w:id="1742" w:author="Rhyu Sungryeul" w:date="2021-11-16T06:48:00Z">
        <w:r w:rsidR="50970462" w:rsidRPr="00D40D56">
          <w:rPr>
            <w:rFonts w:asciiTheme="majorBidi" w:hAnsiTheme="majorBidi" w:cstheme="majorBidi"/>
            <w:sz w:val="20"/>
            <w:szCs w:val="20"/>
            <w:rPrChange w:id="1743" w:author="Ahsan, Saba" w:date="2021-11-17T07:14:00Z">
              <w:rPr>
                <w:highlight w:val="yellow"/>
              </w:rPr>
            </w:rPrChange>
          </w:rPr>
          <w:t>;</w:t>
        </w:r>
      </w:ins>
      <w:ins w:id="1744" w:author="Rhyu Sungryeul" w:date="2021-11-16T05:51:00Z">
        <w:r w:rsidRPr="00D40D56">
          <w:rPr>
            <w:rFonts w:asciiTheme="majorBidi" w:hAnsiTheme="majorBidi" w:cstheme="majorBidi"/>
            <w:sz w:val="20"/>
            <w:szCs w:val="20"/>
            <w:rPrChange w:id="1745" w:author="Ahsan, Saba" w:date="2021-11-17T07:14:00Z">
              <w:rPr>
                <w:highlight w:val="yellow"/>
              </w:rPr>
            </w:rPrChange>
          </w:rPr>
          <w:t xml:space="preserve"> passive and active systems. Stereoscopic systems, Shape-from-Silhouettes (SfS), and Shape-from-Texture (SfT) are the examples of the passive systems, which do not emit any kind of radiation themselves. The sensors collect images of the scene, eventually from different points of view or with different optical setup. Then the images are </w:t>
        </w:r>
        <w:r w:rsidR="50970462" w:rsidRPr="00D40D56">
          <w:rPr>
            <w:rFonts w:asciiTheme="majorBidi" w:hAnsiTheme="majorBidi" w:cstheme="majorBidi"/>
            <w:sz w:val="20"/>
            <w:szCs w:val="20"/>
            <w:rPrChange w:id="1746" w:author="Ahsan, Saba" w:date="2021-11-17T07:14:00Z">
              <w:rPr>
                <w:highlight w:val="yellow"/>
              </w:rPr>
            </w:rPrChange>
          </w:rPr>
          <w:t>analy</w:t>
        </w:r>
      </w:ins>
      <w:ins w:id="1747" w:author="Rhyu Sungryeul" w:date="2021-11-16T06:48:00Z">
        <w:r w:rsidR="50970462" w:rsidRPr="00D40D56">
          <w:rPr>
            <w:rFonts w:asciiTheme="majorBidi" w:hAnsiTheme="majorBidi" w:cstheme="majorBidi"/>
            <w:sz w:val="20"/>
            <w:szCs w:val="20"/>
            <w:rPrChange w:id="1748" w:author="Ahsan, Saba" w:date="2021-11-17T07:14:00Z">
              <w:rPr>
                <w:highlight w:val="yellow"/>
              </w:rPr>
            </w:rPrChange>
          </w:rPr>
          <w:t>s</w:t>
        </w:r>
      </w:ins>
      <w:ins w:id="1749" w:author="Rhyu Sungryeul" w:date="2021-11-16T05:51:00Z">
        <w:r w:rsidR="50970462" w:rsidRPr="00D40D56">
          <w:rPr>
            <w:rFonts w:asciiTheme="majorBidi" w:hAnsiTheme="majorBidi" w:cstheme="majorBidi"/>
            <w:sz w:val="20"/>
            <w:szCs w:val="20"/>
            <w:rPrChange w:id="1750" w:author="Ahsan, Saba" w:date="2021-11-17T07:14:00Z">
              <w:rPr>
                <w:highlight w:val="yellow"/>
              </w:rPr>
            </w:rPrChange>
          </w:rPr>
          <w:t>ed</w:t>
        </w:r>
        <w:r w:rsidRPr="00D40D56">
          <w:rPr>
            <w:rFonts w:asciiTheme="majorBidi" w:hAnsiTheme="majorBidi" w:cstheme="majorBidi"/>
            <w:sz w:val="20"/>
            <w:szCs w:val="20"/>
            <w:rPrChange w:id="1751" w:author="Ahsan, Saba" w:date="2021-11-17T07:14:00Z">
              <w:rPr>
                <w:highlight w:val="yellow"/>
              </w:rPr>
            </w:rPrChange>
          </w:rPr>
          <w:t xml:space="preserve"> in order to compute the 3D </w:t>
        </w:r>
      </w:ins>
      <w:ins w:id="1752" w:author="Rhyu Sungryeul" w:date="2021-11-16T06:49:00Z">
        <w:r w:rsidR="038C4DA4" w:rsidRPr="00D40D56">
          <w:rPr>
            <w:rFonts w:asciiTheme="majorBidi" w:hAnsiTheme="majorBidi" w:cstheme="majorBidi"/>
            <w:sz w:val="20"/>
            <w:szCs w:val="20"/>
            <w:rPrChange w:id="1753" w:author="Ahsan, Saba" w:date="2021-11-17T07:14:00Z">
              <w:rPr>
                <w:highlight w:val="yellow"/>
              </w:rPr>
            </w:rPrChange>
          </w:rPr>
          <w:t>depth</w:t>
        </w:r>
      </w:ins>
      <w:ins w:id="1754" w:author="Rhyu Sungryeul" w:date="2021-11-16T05:51:00Z">
        <w:r w:rsidRPr="00D40D56">
          <w:rPr>
            <w:rFonts w:asciiTheme="majorBidi" w:hAnsiTheme="majorBidi" w:cstheme="majorBidi"/>
            <w:sz w:val="20"/>
            <w:szCs w:val="20"/>
            <w:rPrChange w:id="1755" w:author="Ahsan, Saba" w:date="2021-11-17T07:14:00Z">
              <w:rPr>
                <w:highlight w:val="yellow"/>
              </w:rPr>
            </w:rPrChange>
          </w:rPr>
          <w:t xml:space="preserve"> of points in the scene. On the contrary, the active </w:t>
        </w:r>
        <w:r w:rsidR="7A449160" w:rsidRPr="00D40D56">
          <w:rPr>
            <w:rFonts w:asciiTheme="majorBidi" w:hAnsiTheme="majorBidi" w:cstheme="majorBidi"/>
            <w:sz w:val="20"/>
            <w:szCs w:val="20"/>
            <w:rPrChange w:id="1756" w:author="Ahsan, Saba" w:date="2021-11-17T07:14:00Z">
              <w:rPr>
                <w:highlight w:val="yellow"/>
              </w:rPr>
            </w:rPrChange>
          </w:rPr>
          <w:t>system</w:t>
        </w:r>
      </w:ins>
      <w:ins w:id="1757" w:author="Rhyu Sungryeul" w:date="2021-11-16T06:20:00Z">
        <w:r w:rsidR="7A449160" w:rsidRPr="00D40D56">
          <w:rPr>
            <w:rFonts w:asciiTheme="majorBidi" w:hAnsiTheme="majorBidi" w:cstheme="majorBidi"/>
            <w:sz w:val="20"/>
            <w:szCs w:val="20"/>
            <w:rPrChange w:id="1758" w:author="Ahsan, Saba" w:date="2021-11-17T07:14:00Z">
              <w:rPr>
                <w:highlight w:val="yellow"/>
              </w:rPr>
            </w:rPrChange>
          </w:rPr>
          <w:t>s</w:t>
        </w:r>
      </w:ins>
      <w:ins w:id="1759" w:author="Rhyu Sungryeul" w:date="2021-11-16T05:51:00Z">
        <w:r w:rsidR="7A449160" w:rsidRPr="00D40D56">
          <w:rPr>
            <w:rFonts w:asciiTheme="majorBidi" w:hAnsiTheme="majorBidi" w:cstheme="majorBidi"/>
            <w:sz w:val="20"/>
            <w:szCs w:val="20"/>
            <w:rPrChange w:id="1760" w:author="Ahsan, Saba" w:date="2021-11-17T07:14:00Z">
              <w:rPr>
                <w:highlight w:val="yellow"/>
              </w:rPr>
            </w:rPrChange>
          </w:rPr>
          <w:t xml:space="preserve"> </w:t>
        </w:r>
      </w:ins>
      <w:ins w:id="1761" w:author="Rhyu Sungryeul" w:date="2021-11-16T06:20:00Z">
        <w:r w:rsidR="7A449160" w:rsidRPr="00D40D56">
          <w:rPr>
            <w:rFonts w:asciiTheme="majorBidi" w:hAnsiTheme="majorBidi" w:cstheme="majorBidi"/>
            <w:sz w:val="20"/>
            <w:szCs w:val="20"/>
            <w:rPrChange w:id="1762" w:author="Ahsan, Saba" w:date="2021-11-17T07:14:00Z">
              <w:rPr>
                <w:highlight w:val="yellow"/>
              </w:rPr>
            </w:rPrChange>
          </w:rPr>
          <w:t>emit</w:t>
        </w:r>
      </w:ins>
      <w:ins w:id="1763" w:author="Rhyu Sungryeul" w:date="2021-11-16T05:51:00Z">
        <w:r w:rsidRPr="00D40D56">
          <w:rPr>
            <w:rFonts w:asciiTheme="majorBidi" w:hAnsiTheme="majorBidi" w:cstheme="majorBidi"/>
            <w:sz w:val="20"/>
            <w:szCs w:val="20"/>
            <w:rPrChange w:id="1764" w:author="Ahsan, Saba" w:date="2021-11-17T07:14:00Z">
              <w:rPr>
                <w:highlight w:val="yellow"/>
              </w:rPr>
            </w:rPrChange>
          </w:rPr>
          <w:t xml:space="preserve"> some kind of radiation and the interaction between the object and the radiation is captured by a sensor. </w:t>
        </w:r>
      </w:ins>
      <w:ins w:id="1765" w:author="Rhyu Sungryeul" w:date="2021-11-16T06:20:00Z">
        <w:r w:rsidR="543BDED0" w:rsidRPr="00D40D56">
          <w:rPr>
            <w:rFonts w:asciiTheme="majorBidi" w:hAnsiTheme="majorBidi" w:cstheme="majorBidi"/>
            <w:sz w:val="20"/>
            <w:szCs w:val="20"/>
            <w:rPrChange w:id="1766" w:author="Ahsan, Saba" w:date="2021-11-17T07:14:00Z">
              <w:rPr>
                <w:highlight w:val="yellow"/>
              </w:rPr>
            </w:rPrChange>
          </w:rPr>
          <w:t xml:space="preserve">From the analysis of the captured data, knowing the features of the emitted radiation, the coordinates of the points can be obtained. </w:t>
        </w:r>
      </w:ins>
      <w:ins w:id="1767" w:author="Rhyu Sungryeul" w:date="2021-11-16T05:51:00Z">
        <w:r w:rsidRPr="00D40D56">
          <w:rPr>
            <w:rFonts w:asciiTheme="majorBidi" w:hAnsiTheme="majorBidi" w:cstheme="majorBidi"/>
            <w:sz w:val="20"/>
            <w:szCs w:val="20"/>
            <w:rPrChange w:id="1768" w:author="Ahsan, Saba" w:date="2021-11-17T07:14:00Z">
              <w:rPr>
                <w:highlight w:val="yellow"/>
              </w:rPr>
            </w:rPrChange>
          </w:rPr>
          <w:t xml:space="preserve">Time-of-Flight (ToF), </w:t>
        </w:r>
      </w:ins>
      <w:ins w:id="1769" w:author="Rhyu Sungryeul" w:date="2021-11-16T06:21:00Z">
        <w:r w:rsidR="7A449160" w:rsidRPr="00D40D56">
          <w:rPr>
            <w:rFonts w:asciiTheme="majorBidi" w:hAnsiTheme="majorBidi" w:cstheme="majorBidi"/>
            <w:sz w:val="20"/>
            <w:szCs w:val="20"/>
            <w:rPrChange w:id="1770" w:author="Ahsan, Saba" w:date="2021-11-17T07:14:00Z">
              <w:rPr>
                <w:highlight w:val="yellow"/>
              </w:rPr>
            </w:rPrChange>
          </w:rPr>
          <w:t>phase shift</w:t>
        </w:r>
      </w:ins>
      <w:ins w:id="1771" w:author="Rhyu Sungryeul" w:date="2021-11-16T05:53:00Z">
        <w:r w:rsidRPr="00D40D56">
          <w:rPr>
            <w:rFonts w:asciiTheme="majorBidi" w:hAnsiTheme="majorBidi" w:cstheme="majorBidi"/>
            <w:sz w:val="20"/>
            <w:szCs w:val="20"/>
            <w:rPrChange w:id="1772" w:author="Ahsan, Saba" w:date="2021-11-17T07:14:00Z">
              <w:rPr>
                <w:highlight w:val="yellow"/>
              </w:rPr>
            </w:rPrChange>
          </w:rPr>
          <w:t xml:space="preserve">, and </w:t>
        </w:r>
      </w:ins>
      <w:ins w:id="1773" w:author="Rhyu Sungryeul" w:date="2021-11-16T05:51:00Z">
        <w:r w:rsidRPr="00D40D56">
          <w:rPr>
            <w:rFonts w:asciiTheme="majorBidi" w:hAnsiTheme="majorBidi" w:cstheme="majorBidi"/>
            <w:sz w:val="20"/>
            <w:szCs w:val="20"/>
            <w:rPrChange w:id="1774" w:author="Ahsan, Saba" w:date="2021-11-17T07:14:00Z">
              <w:rPr>
                <w:highlight w:val="yellow"/>
              </w:rPr>
            </w:rPrChange>
          </w:rPr>
          <w:t>active triangulation are the examples of the active systems.</w:t>
        </w:r>
      </w:ins>
    </w:p>
    <w:p w14:paraId="7E0162C8" w14:textId="5168CCE5" w:rsidR="00E056E2" w:rsidRPr="00D40D56" w:rsidRDefault="1C4AB611" w:rsidP="00E056E2">
      <w:pPr>
        <w:rPr>
          <w:ins w:id="1775" w:author="Thomas Stockhammer" w:date="2021-11-16T19:59:00Z"/>
          <w:rFonts w:asciiTheme="majorBidi" w:hAnsiTheme="majorBidi" w:cstheme="majorBidi"/>
          <w:sz w:val="20"/>
          <w:szCs w:val="20"/>
          <w:rPrChange w:id="1776" w:author="Ahsan, Saba" w:date="2021-11-17T07:14:00Z">
            <w:rPr>
              <w:ins w:id="1777" w:author="Thomas Stockhammer" w:date="2021-11-16T19:59:00Z"/>
              <w:highlight w:val="yellow"/>
            </w:rPr>
          </w:rPrChange>
        </w:rPr>
      </w:pPr>
      <w:r w:rsidRPr="00D40D56">
        <w:rPr>
          <w:rFonts w:asciiTheme="majorBidi" w:hAnsiTheme="majorBidi" w:cstheme="majorBidi"/>
          <w:sz w:val="20"/>
          <w:szCs w:val="20"/>
          <w:rPrChange w:id="1778" w:author="Ahsan, Saba" w:date="2021-11-17T07:14:00Z">
            <w:rPr>
              <w:highlight w:val="yellow"/>
            </w:rPr>
          </w:rPrChange>
        </w:rPr>
        <w:t>3</w:t>
      </w:r>
      <w:commentRangeStart w:id="1779"/>
      <w:r w:rsidRPr="00D40D56">
        <w:rPr>
          <w:rFonts w:asciiTheme="majorBidi" w:hAnsiTheme="majorBidi" w:cstheme="majorBidi"/>
          <w:sz w:val="20"/>
          <w:szCs w:val="20"/>
          <w:rPrChange w:id="1780" w:author="Ahsan, Saba" w:date="2021-11-17T07:14:00Z">
            <w:rPr>
              <w:highlight w:val="yellow"/>
            </w:rPr>
          </w:rPrChange>
        </w:rPr>
        <w:t>D ToF</w:t>
      </w:r>
      <w:commentRangeEnd w:id="1779"/>
      <w:r w:rsidRPr="00D40D56">
        <w:rPr>
          <w:rStyle w:val="CommentReference"/>
          <w:rFonts w:asciiTheme="majorBidi" w:hAnsiTheme="majorBidi" w:cstheme="majorBidi"/>
          <w:sz w:val="20"/>
          <w:szCs w:val="20"/>
          <w:rPrChange w:id="1781" w:author="Ahsan, Saba" w:date="2021-11-17T07:14:00Z">
            <w:rPr>
              <w:rStyle w:val="CommentReference"/>
            </w:rPr>
          </w:rPrChange>
        </w:rPr>
        <w:commentReference w:id="1779"/>
      </w:r>
    </w:p>
    <w:p w14:paraId="3C893C77" w14:textId="77777777" w:rsidR="00971118" w:rsidRPr="00D40D56" w:rsidDel="00971118" w:rsidRDefault="00971118" w:rsidP="00E056E2">
      <w:pPr>
        <w:rPr>
          <w:del w:id="1782" w:author="Thomas Stockhammer" w:date="2021-11-16T20:00:00Z"/>
          <w:rFonts w:asciiTheme="majorBidi" w:hAnsiTheme="majorBidi" w:cstheme="majorBidi"/>
          <w:sz w:val="20"/>
          <w:szCs w:val="20"/>
          <w:rPrChange w:id="1783" w:author="Ahsan, Saba" w:date="2021-11-17T07:14:00Z">
            <w:rPr>
              <w:del w:id="1784" w:author="Thomas Stockhammer" w:date="2021-11-16T20:00:00Z"/>
              <w:highlight w:val="yellow"/>
            </w:rPr>
          </w:rPrChange>
        </w:rPr>
      </w:pPr>
    </w:p>
    <w:p w14:paraId="213DE793" w14:textId="48AE25C6" w:rsidR="00971118" w:rsidRPr="00D40D56" w:rsidRDefault="00E056E2" w:rsidP="00E056E2">
      <w:pPr>
        <w:rPr>
          <w:rFonts w:asciiTheme="majorBidi" w:hAnsiTheme="majorBidi" w:cstheme="majorBidi"/>
          <w:sz w:val="20"/>
          <w:szCs w:val="20"/>
          <w:rPrChange w:id="1785" w:author="Ahsan, Saba" w:date="2021-11-17T07:14:00Z">
            <w:rPr>
              <w:highlight w:val="yellow"/>
            </w:rPr>
          </w:rPrChange>
        </w:rPr>
      </w:pPr>
      <w:del w:id="1786" w:author="Thomas Stockhammer" w:date="2021-11-16T20:00:00Z">
        <w:r w:rsidRPr="00D40D56" w:rsidDel="00971118">
          <w:rPr>
            <w:rFonts w:asciiTheme="majorBidi" w:hAnsiTheme="majorBidi" w:cstheme="majorBidi"/>
            <w:sz w:val="20"/>
            <w:szCs w:val="20"/>
            <w:rPrChange w:id="1787" w:author="Ahsan, Saba" w:date="2021-11-17T07:14:00Z">
              <w:rPr>
                <w:highlight w:val="yellow"/>
              </w:rPr>
            </w:rPrChange>
          </w:rPr>
          <w:delText>3D</w:delText>
        </w:r>
      </w:del>
      <w:ins w:id="1788" w:author="Thomas Stockhammer" w:date="2021-11-16T08:28:00Z">
        <w:del w:id="1789" w:author="Thomas Stockhammer" w:date="2021-11-16T20:00:00Z">
          <w:r w:rsidR="001A5302" w:rsidRPr="00D40D56" w:rsidDel="00971118">
            <w:rPr>
              <w:rFonts w:asciiTheme="majorBidi" w:hAnsiTheme="majorBidi" w:cstheme="majorBidi"/>
              <w:sz w:val="20"/>
              <w:szCs w:val="20"/>
              <w:rPrChange w:id="1790" w:author="Ahsan, Saba" w:date="2021-11-17T07:14:00Z">
                <w:rPr>
                  <w:highlight w:val="yellow"/>
                </w:rPr>
              </w:rPrChange>
            </w:rPr>
            <w:delText xml:space="preserve"> Signals</w:delText>
          </w:r>
        </w:del>
      </w:ins>
    </w:p>
    <w:p w14:paraId="6C631B2B" w14:textId="20D8A3AC" w:rsidR="00E056E2" w:rsidRPr="00D40D56" w:rsidRDefault="00E056E2" w:rsidP="00E056E2">
      <w:pPr>
        <w:rPr>
          <w:ins w:id="1791" w:author="Thomas Stockhammer" w:date="2021-11-16T08:33:00Z"/>
          <w:rFonts w:asciiTheme="majorBidi" w:hAnsiTheme="majorBidi" w:cstheme="majorBidi"/>
          <w:sz w:val="20"/>
          <w:szCs w:val="20"/>
          <w:rPrChange w:id="1792" w:author="Ahsan, Saba" w:date="2021-11-17T07:14:00Z">
            <w:rPr>
              <w:ins w:id="1793" w:author="Thomas Stockhammer" w:date="2021-11-16T08:33:00Z"/>
            </w:rPr>
          </w:rPrChange>
        </w:rPr>
      </w:pPr>
      <w:r w:rsidRPr="00D40D56">
        <w:rPr>
          <w:rFonts w:asciiTheme="majorBidi" w:hAnsiTheme="majorBidi" w:cstheme="majorBidi"/>
          <w:sz w:val="20"/>
          <w:szCs w:val="20"/>
          <w:rPrChange w:id="1794" w:author="Ahsan, Saba" w:date="2021-11-17T07:14:00Z">
            <w:rPr>
              <w:highlight w:val="yellow"/>
            </w:rPr>
          </w:rPrChange>
        </w:rPr>
        <w:t>Sound</w:t>
      </w:r>
      <w:ins w:id="1795" w:author="Ahsan, Saba" w:date="2021-11-17T07:13:00Z">
        <w:r w:rsidR="00D40D56" w:rsidRPr="00D36FCA">
          <w:rPr>
            <w:rFonts w:asciiTheme="majorBidi" w:hAnsiTheme="majorBidi" w:cstheme="majorBidi"/>
            <w:sz w:val="20"/>
            <w:szCs w:val="20"/>
          </w:rPr>
          <w:t>:</w:t>
        </w:r>
      </w:ins>
      <w:ins w:id="1796" w:author="Thomas Stockhammer" w:date="2021-11-16T08:28:00Z">
        <w:del w:id="1797" w:author="Ahsan, Saba" w:date="2021-11-17T07:13:00Z">
          <w:r w:rsidR="001A5302" w:rsidRPr="00D40D56" w:rsidDel="00D40D56">
            <w:rPr>
              <w:rFonts w:asciiTheme="majorBidi" w:hAnsiTheme="majorBidi" w:cstheme="majorBidi"/>
              <w:sz w:val="20"/>
              <w:szCs w:val="20"/>
              <w:rPrChange w:id="1798" w:author="Ahsan, Saba" w:date="2021-11-17T07:14:00Z">
                <w:rPr/>
              </w:rPrChange>
            </w:rPr>
            <w:delText xml:space="preserve"> (</w:delText>
          </w:r>
          <w:r w:rsidR="008E1710" w:rsidRPr="00D40D56" w:rsidDel="00D40D56">
            <w:rPr>
              <w:rFonts w:asciiTheme="majorBidi" w:hAnsiTheme="majorBidi" w:cstheme="majorBidi"/>
              <w:sz w:val="20"/>
              <w:szCs w:val="20"/>
              <w:rPrChange w:id="1799" w:author="Ahsan, Saba" w:date="2021-11-17T07:14:00Z">
                <w:rPr/>
              </w:rPrChange>
            </w:rPr>
            <w:delText>Thomas)</w:delText>
          </w:r>
        </w:del>
      </w:ins>
    </w:p>
    <w:p w14:paraId="4872633F" w14:textId="647F66F6" w:rsidR="008E1710" w:rsidRPr="00D40D56" w:rsidRDefault="004344C2" w:rsidP="00E056E2">
      <w:pPr>
        <w:rPr>
          <w:ins w:id="1800" w:author="Thomas Stockhammer" w:date="2021-11-16T20:00:00Z"/>
          <w:rFonts w:asciiTheme="majorBidi" w:hAnsiTheme="majorBidi" w:cstheme="majorBidi"/>
          <w:sz w:val="20"/>
          <w:szCs w:val="20"/>
          <w:rPrChange w:id="1801" w:author="Ahsan, Saba" w:date="2021-11-17T07:12:00Z">
            <w:rPr>
              <w:ins w:id="1802" w:author="Thomas Stockhammer" w:date="2021-11-16T20:00:00Z"/>
            </w:rPr>
          </w:rPrChange>
        </w:rPr>
      </w:pPr>
      <w:ins w:id="1803" w:author="Thomas Stockhammer" w:date="2021-11-16T18:48:00Z">
        <w:r w:rsidRPr="00D40D56">
          <w:rPr>
            <w:rFonts w:asciiTheme="majorBidi" w:hAnsiTheme="majorBidi" w:cstheme="majorBidi"/>
            <w:sz w:val="20"/>
            <w:szCs w:val="20"/>
            <w:rPrChange w:id="1804" w:author="Ahsan, Saba" w:date="2021-11-17T07:12:00Z">
              <w:rPr/>
            </w:rPrChange>
          </w:rPr>
          <w:t xml:space="preserve">Devices may also include </w:t>
        </w:r>
      </w:ins>
      <w:ins w:id="1805" w:author="Thomas Stockhammer" w:date="2021-11-16T18:49:00Z">
        <w:r w:rsidRPr="00D40D56">
          <w:rPr>
            <w:rFonts w:asciiTheme="majorBidi" w:hAnsiTheme="majorBidi" w:cstheme="majorBidi"/>
            <w:sz w:val="20"/>
            <w:szCs w:val="20"/>
            <w:rPrChange w:id="1806" w:author="Ahsan, Saba" w:date="2021-11-17T07:12:00Z">
              <w:rPr/>
            </w:rPrChange>
          </w:rPr>
          <w:t>microphones</w:t>
        </w:r>
      </w:ins>
      <w:ins w:id="1807" w:author="Thomas Stockhammer" w:date="2021-11-16T20:01:00Z">
        <w:r w:rsidR="00971118" w:rsidRPr="00D40D56">
          <w:rPr>
            <w:rFonts w:asciiTheme="majorBidi" w:hAnsiTheme="majorBidi" w:cstheme="majorBidi"/>
            <w:sz w:val="20"/>
            <w:szCs w:val="20"/>
            <w:rPrChange w:id="1808" w:author="Ahsan, Saba" w:date="2021-11-17T07:12:00Z">
              <w:rPr/>
            </w:rPrChange>
          </w:rPr>
          <w:t>. A</w:t>
        </w:r>
      </w:ins>
      <w:ins w:id="1809" w:author="Thomas Stockhammer" w:date="2021-11-16T18:49:00Z">
        <w:r w:rsidRPr="00D40D56">
          <w:rPr>
            <w:rFonts w:asciiTheme="majorBidi" w:hAnsiTheme="majorBidi" w:cstheme="majorBidi"/>
            <w:sz w:val="20"/>
            <w:szCs w:val="20"/>
            <w:rPrChange w:id="1810" w:author="Ahsan, Saba" w:date="2021-11-17T07:12:00Z">
              <w:rPr/>
            </w:rPrChange>
          </w:rPr>
          <w:t xml:space="preserve"> a typical setup is a </w:t>
        </w:r>
      </w:ins>
      <w:ins w:id="1811" w:author="Thomas Stockhammer" w:date="2021-11-16T08:33:00Z">
        <w:r w:rsidR="00074B37" w:rsidRPr="00D40D56">
          <w:rPr>
            <w:rFonts w:asciiTheme="majorBidi" w:hAnsiTheme="majorBidi" w:cstheme="majorBidi"/>
            <w:sz w:val="20"/>
            <w:szCs w:val="20"/>
            <w:rPrChange w:id="1812" w:author="Ahsan, Saba" w:date="2021-11-17T07:12:00Z">
              <w:rPr/>
            </w:rPrChange>
          </w:rPr>
          <w:t>two-channel microphone array for audio input</w:t>
        </w:r>
      </w:ins>
      <w:ins w:id="1813" w:author="Thomas Stockhammer" w:date="2021-11-16T18:49:00Z">
        <w:r w:rsidRPr="00D40D56">
          <w:rPr>
            <w:rFonts w:asciiTheme="majorBidi" w:hAnsiTheme="majorBidi" w:cstheme="majorBidi"/>
            <w:sz w:val="20"/>
            <w:szCs w:val="20"/>
            <w:rPrChange w:id="1814" w:author="Ahsan, Saba" w:date="2021-11-17T07:12:00Z">
              <w:rPr/>
            </w:rPrChange>
          </w:rPr>
          <w:t xml:space="preserve">. Multichannel microphones or even </w:t>
        </w:r>
      </w:ins>
      <w:ins w:id="1815" w:author="Thomas Stockhammer" w:date="2021-11-16T20:01:00Z">
        <w:r w:rsidR="00971118" w:rsidRPr="00D40D56">
          <w:rPr>
            <w:rFonts w:asciiTheme="majorBidi" w:hAnsiTheme="majorBidi" w:cstheme="majorBidi"/>
            <w:sz w:val="20"/>
            <w:szCs w:val="20"/>
            <w:rPrChange w:id="1816" w:author="Ahsan, Saba" w:date="2021-11-17T07:12:00Z">
              <w:rPr/>
            </w:rPrChange>
          </w:rPr>
          <w:t>H</w:t>
        </w:r>
      </w:ins>
      <w:ins w:id="1817" w:author="Thomas Stockhammer" w:date="2021-11-16T18:50:00Z">
        <w:r w:rsidRPr="00D40D56">
          <w:rPr>
            <w:rFonts w:asciiTheme="majorBidi" w:hAnsiTheme="majorBidi" w:cstheme="majorBidi"/>
            <w:sz w:val="20"/>
            <w:szCs w:val="20"/>
            <w:rPrChange w:id="1818" w:author="Ahsan, Saba" w:date="2021-11-17T07:12:00Z">
              <w:rPr/>
            </w:rPrChange>
          </w:rPr>
          <w:t>igher-</w:t>
        </w:r>
      </w:ins>
      <w:ins w:id="1819" w:author="Thomas Stockhammer" w:date="2021-11-16T20:01:00Z">
        <w:r w:rsidR="00971118" w:rsidRPr="00D40D56">
          <w:rPr>
            <w:rFonts w:asciiTheme="majorBidi" w:hAnsiTheme="majorBidi" w:cstheme="majorBidi"/>
            <w:sz w:val="20"/>
            <w:szCs w:val="20"/>
            <w:rPrChange w:id="1820" w:author="Ahsan, Saba" w:date="2021-11-17T07:12:00Z">
              <w:rPr/>
            </w:rPrChange>
          </w:rPr>
          <w:t>O</w:t>
        </w:r>
      </w:ins>
      <w:ins w:id="1821" w:author="Thomas Stockhammer" w:date="2021-11-16T18:50:00Z">
        <w:r w:rsidRPr="00D40D56">
          <w:rPr>
            <w:rFonts w:asciiTheme="majorBidi" w:hAnsiTheme="majorBidi" w:cstheme="majorBidi"/>
            <w:sz w:val="20"/>
            <w:szCs w:val="20"/>
            <w:rPrChange w:id="1822" w:author="Ahsan, Saba" w:date="2021-11-17T07:12:00Z">
              <w:rPr/>
            </w:rPrChange>
          </w:rPr>
          <w:t xml:space="preserve">rder </w:t>
        </w:r>
      </w:ins>
      <w:ins w:id="1823" w:author="Thomas Stockhammer" w:date="2021-11-16T20:01:00Z">
        <w:r w:rsidR="00971118" w:rsidRPr="00D40D56">
          <w:rPr>
            <w:rFonts w:asciiTheme="majorBidi" w:hAnsiTheme="majorBidi" w:cstheme="majorBidi"/>
            <w:sz w:val="20"/>
            <w:szCs w:val="20"/>
            <w:rPrChange w:id="1824" w:author="Ahsan, Saba" w:date="2021-11-17T07:12:00Z">
              <w:rPr/>
            </w:rPrChange>
          </w:rPr>
          <w:t>A</w:t>
        </w:r>
      </w:ins>
      <w:ins w:id="1825" w:author="Thomas Stockhammer" w:date="2021-11-16T18:50:00Z">
        <w:r w:rsidRPr="00D40D56">
          <w:rPr>
            <w:rFonts w:asciiTheme="majorBidi" w:hAnsiTheme="majorBidi" w:cstheme="majorBidi"/>
            <w:sz w:val="20"/>
            <w:szCs w:val="20"/>
            <w:rPrChange w:id="1826" w:author="Ahsan, Saba" w:date="2021-11-17T07:12:00Z">
              <w:rPr/>
            </w:rPrChange>
          </w:rPr>
          <w:t>mbisonic</w:t>
        </w:r>
      </w:ins>
      <w:ins w:id="1827" w:author="Thomas Stockhammer" w:date="2021-11-16T20:01:00Z">
        <w:r w:rsidR="00971118" w:rsidRPr="00D40D56">
          <w:rPr>
            <w:rFonts w:asciiTheme="majorBidi" w:hAnsiTheme="majorBidi" w:cstheme="majorBidi"/>
            <w:sz w:val="20"/>
            <w:szCs w:val="20"/>
            <w:rPrChange w:id="1828" w:author="Ahsan, Saba" w:date="2021-11-17T07:12:00Z">
              <w:rPr/>
            </w:rPrChange>
          </w:rPr>
          <w:t>s (HOA)</w:t>
        </w:r>
      </w:ins>
      <w:ins w:id="1829" w:author="Thomas Stockhammer" w:date="2021-11-16T18:50:00Z">
        <w:r w:rsidRPr="00D40D56">
          <w:rPr>
            <w:rFonts w:asciiTheme="majorBidi" w:hAnsiTheme="majorBidi" w:cstheme="majorBidi"/>
            <w:sz w:val="20"/>
            <w:szCs w:val="20"/>
            <w:rPrChange w:id="1830" w:author="Ahsan, Saba" w:date="2021-11-17T07:12:00Z">
              <w:rPr/>
            </w:rPrChange>
          </w:rPr>
          <w:t xml:space="preserve"> microphone arrays may be supported as well.</w:t>
        </w:r>
      </w:ins>
    </w:p>
    <w:p w14:paraId="227C3AE8" w14:textId="77777777" w:rsidR="00971118" w:rsidRPr="00D40D56" w:rsidRDefault="00971118" w:rsidP="00E056E2">
      <w:pPr>
        <w:rPr>
          <w:rFonts w:asciiTheme="majorBidi" w:hAnsiTheme="majorBidi" w:cstheme="majorBidi"/>
          <w:sz w:val="20"/>
          <w:szCs w:val="20"/>
          <w:rPrChange w:id="1831" w:author="Ahsan, Saba" w:date="2021-11-17T07:12:00Z">
            <w:rPr/>
          </w:rPrChange>
        </w:rPr>
      </w:pPr>
    </w:p>
    <w:p w14:paraId="6F797703" w14:textId="0BA4DAFF" w:rsidR="00B500B5" w:rsidRPr="00D40D56" w:rsidDel="004344C2" w:rsidRDefault="002B06ED" w:rsidP="00E056E2">
      <w:pPr>
        <w:rPr>
          <w:ins w:id="1832" w:author="Thomas Stockhammer" w:date="2021-11-16T08:34:00Z"/>
          <w:del w:id="1833" w:author="Thomas Stockhammer" w:date="2021-11-16T18:50:00Z"/>
          <w:rFonts w:asciiTheme="majorBidi" w:hAnsiTheme="majorBidi" w:cstheme="majorBidi"/>
          <w:sz w:val="20"/>
          <w:szCs w:val="20"/>
          <w:rPrChange w:id="1834" w:author="Ahsan, Saba" w:date="2021-11-17T07:12:00Z">
            <w:rPr>
              <w:ins w:id="1835" w:author="Thomas Stockhammer" w:date="2021-11-16T08:34:00Z"/>
              <w:del w:id="1836" w:author="Thomas Stockhammer" w:date="2021-11-16T18:50:00Z"/>
            </w:rPr>
          </w:rPrChange>
        </w:rPr>
      </w:pPr>
      <w:del w:id="1837" w:author="Thomas Stockhammer" w:date="2021-11-16T18:50:00Z">
        <w:r w:rsidRPr="00D40D56" w:rsidDel="004344C2">
          <w:rPr>
            <w:rFonts w:asciiTheme="majorBidi" w:hAnsiTheme="majorBidi" w:cstheme="majorBidi"/>
            <w:sz w:val="20"/>
            <w:szCs w:val="20"/>
            <w:highlight w:val="yellow"/>
            <w:rPrChange w:id="1838" w:author="Ahsan, Saba" w:date="2021-11-17T07:12:00Z">
              <w:rPr>
                <w:highlight w:val="yellow"/>
              </w:rPr>
            </w:rPrChange>
          </w:rPr>
          <w:delText>G</w:delText>
        </w:r>
        <w:r w:rsidR="00B500B5" w:rsidRPr="00D40D56" w:rsidDel="004344C2">
          <w:rPr>
            <w:rFonts w:asciiTheme="majorBidi" w:hAnsiTheme="majorBidi" w:cstheme="majorBidi"/>
            <w:sz w:val="20"/>
            <w:szCs w:val="20"/>
            <w:highlight w:val="yellow"/>
            <w:rPrChange w:id="1839" w:author="Ahsan, Saba" w:date="2021-11-17T07:12:00Z">
              <w:rPr>
                <w:highlight w:val="yellow"/>
              </w:rPr>
            </w:rPrChange>
          </w:rPr>
          <w:delText>yroscope</w:delText>
        </w:r>
      </w:del>
      <w:ins w:id="1840" w:author="Thomas Stockhammer" w:date="2021-11-16T08:35:00Z">
        <w:del w:id="1841" w:author="Thomas Stockhammer" w:date="2021-11-16T18:50:00Z">
          <w:r w:rsidR="00C770ED" w:rsidRPr="00D40D56" w:rsidDel="004344C2">
            <w:rPr>
              <w:rFonts w:asciiTheme="majorBidi" w:hAnsiTheme="majorBidi" w:cstheme="majorBidi"/>
              <w:sz w:val="20"/>
              <w:szCs w:val="20"/>
              <w:rPrChange w:id="1842" w:author="Ahsan, Saba" w:date="2021-11-17T07:12:00Z">
                <w:rPr/>
              </w:rPrChange>
            </w:rPr>
            <w:delText xml:space="preserve"> (Thomas)</w:delText>
          </w:r>
        </w:del>
      </w:ins>
    </w:p>
    <w:p w14:paraId="6F32E1F2" w14:textId="18E9902C" w:rsidR="00971118" w:rsidRPr="00D40D56" w:rsidRDefault="004344C2" w:rsidP="00E056E2">
      <w:pPr>
        <w:rPr>
          <w:ins w:id="1843" w:author="Thomas Stockhammer" w:date="2021-11-16T20:01:00Z"/>
          <w:rFonts w:asciiTheme="majorBidi" w:hAnsiTheme="majorBidi" w:cstheme="majorBidi"/>
          <w:sz w:val="20"/>
          <w:szCs w:val="20"/>
          <w:rPrChange w:id="1844" w:author="Ahsan, Saba" w:date="2021-11-17T07:12:00Z">
            <w:rPr>
              <w:ins w:id="1845" w:author="Thomas Stockhammer" w:date="2021-11-16T20:01:00Z"/>
            </w:rPr>
          </w:rPrChange>
        </w:rPr>
      </w:pPr>
      <w:ins w:id="1846" w:author="Thomas Stockhammer" w:date="2021-11-16T18:50:00Z">
        <w:r w:rsidRPr="00D40D56">
          <w:rPr>
            <w:rFonts w:asciiTheme="majorBidi" w:hAnsiTheme="majorBidi" w:cstheme="majorBidi"/>
            <w:sz w:val="20"/>
            <w:szCs w:val="20"/>
            <w:rPrChange w:id="1847" w:author="Ahsan, Saba" w:date="2021-11-17T07:12:00Z">
              <w:rPr/>
            </w:rPrChange>
          </w:rPr>
          <w:t xml:space="preserve">Typical sensor </w:t>
        </w:r>
      </w:ins>
      <w:ins w:id="1848" w:author="Thomas Stockhammer" w:date="2021-11-16T18:54:00Z">
        <w:r w:rsidRPr="00D40D56">
          <w:rPr>
            <w:rFonts w:asciiTheme="majorBidi" w:hAnsiTheme="majorBidi" w:cstheme="majorBidi"/>
            <w:sz w:val="20"/>
            <w:szCs w:val="20"/>
            <w:rPrChange w:id="1849" w:author="Ahsan, Saba" w:date="2021-11-17T07:12:00Z">
              <w:rPr/>
            </w:rPrChange>
          </w:rPr>
          <w:t xml:space="preserve">and fusion </w:t>
        </w:r>
      </w:ins>
      <w:ins w:id="1850" w:author="Thomas Stockhammer" w:date="2021-11-16T18:50:00Z">
        <w:r w:rsidRPr="00D40D56">
          <w:rPr>
            <w:rFonts w:asciiTheme="majorBidi" w:hAnsiTheme="majorBidi" w:cstheme="majorBidi"/>
            <w:sz w:val="20"/>
            <w:szCs w:val="20"/>
            <w:rPrChange w:id="1851" w:author="Ahsan, Saba" w:date="2021-11-17T07:12:00Z">
              <w:rPr/>
            </w:rPrChange>
          </w:rPr>
          <w:t xml:space="preserve">data </w:t>
        </w:r>
      </w:ins>
      <w:ins w:id="1852" w:author="Thomas Stockhammer" w:date="2021-11-16T18:54:00Z">
        <w:r w:rsidRPr="00D40D56">
          <w:rPr>
            <w:rFonts w:asciiTheme="majorBidi" w:hAnsiTheme="majorBidi" w:cstheme="majorBidi"/>
            <w:sz w:val="20"/>
            <w:szCs w:val="20"/>
            <w:rPrChange w:id="1853" w:author="Ahsan, Saba" w:date="2021-11-17T07:12:00Z">
              <w:rPr/>
            </w:rPrChange>
          </w:rPr>
          <w:t>are</w:t>
        </w:r>
      </w:ins>
      <w:ins w:id="1854" w:author="Thomas Stockhammer" w:date="2021-11-16T18:50:00Z">
        <w:r w:rsidRPr="00D40D56">
          <w:rPr>
            <w:rFonts w:asciiTheme="majorBidi" w:hAnsiTheme="majorBidi" w:cstheme="majorBidi"/>
            <w:sz w:val="20"/>
            <w:szCs w:val="20"/>
            <w:rPrChange w:id="1855" w:author="Ahsan, Saba" w:date="2021-11-17T07:12:00Z">
              <w:rPr/>
            </w:rPrChange>
          </w:rPr>
          <w:t xml:space="preserve"> </w:t>
        </w:r>
      </w:ins>
      <w:ins w:id="1856" w:author="Thomas Stockhammer" w:date="2021-11-16T08:34:00Z">
        <w:r w:rsidR="00C770ED" w:rsidRPr="00D40D56">
          <w:rPr>
            <w:rFonts w:asciiTheme="majorBidi" w:hAnsiTheme="majorBidi" w:cstheme="majorBidi"/>
            <w:sz w:val="20"/>
            <w:szCs w:val="20"/>
            <w:rPrChange w:id="1857" w:author="Ahsan, Saba" w:date="2021-11-17T07:12:00Z">
              <w:rPr/>
            </w:rPrChange>
          </w:rPr>
          <w:t>accelerometer, gyroscope, and magnetometer</w:t>
        </w:r>
      </w:ins>
      <w:ins w:id="1858" w:author="Thomas Stockhammer" w:date="2021-11-16T18:50:00Z">
        <w:r w:rsidRPr="00D40D56">
          <w:rPr>
            <w:rFonts w:asciiTheme="majorBidi" w:hAnsiTheme="majorBidi" w:cstheme="majorBidi"/>
            <w:sz w:val="20"/>
            <w:szCs w:val="20"/>
            <w:rPrChange w:id="1859" w:author="Ahsan, Saba" w:date="2021-11-17T07:12:00Z">
              <w:rPr/>
            </w:rPrChange>
          </w:rPr>
          <w:t xml:space="preserve"> samples</w:t>
        </w:r>
        <w:commentRangeStart w:id="1860"/>
        <w:r w:rsidRPr="00D40D56">
          <w:rPr>
            <w:rFonts w:asciiTheme="majorBidi" w:hAnsiTheme="majorBidi" w:cstheme="majorBidi"/>
            <w:sz w:val="20"/>
            <w:szCs w:val="20"/>
            <w:rPrChange w:id="1861" w:author="Ahsan, Saba" w:date="2021-11-17T07:12:00Z">
              <w:rPr/>
            </w:rPrChange>
          </w:rPr>
          <w:t>.</w:t>
        </w:r>
      </w:ins>
      <w:ins w:id="1862" w:author="Thomas Stockhammer" w:date="2021-11-16T18:53:00Z">
        <w:r w:rsidRPr="00D40D56">
          <w:rPr>
            <w:rFonts w:asciiTheme="majorBidi" w:hAnsiTheme="majorBidi" w:cstheme="majorBidi"/>
            <w:sz w:val="20"/>
            <w:szCs w:val="20"/>
            <w:rPrChange w:id="1863" w:author="Ahsan, Saba" w:date="2021-11-17T07:12:00Z">
              <w:rPr/>
            </w:rPrChange>
          </w:rPr>
          <w:t xml:space="preserve"> </w:t>
        </w:r>
      </w:ins>
    </w:p>
    <w:p w14:paraId="0A7209D3" w14:textId="77777777" w:rsidR="00971118" w:rsidRPr="00D40D56" w:rsidRDefault="00971118" w:rsidP="00E056E2">
      <w:pPr>
        <w:rPr>
          <w:ins w:id="1864" w:author="Thomas Stockhammer" w:date="2021-11-16T20:01:00Z"/>
          <w:rFonts w:asciiTheme="majorBidi" w:hAnsiTheme="majorBidi" w:cstheme="majorBidi"/>
          <w:sz w:val="20"/>
          <w:szCs w:val="20"/>
          <w:rPrChange w:id="1865" w:author="Ahsan, Saba" w:date="2021-11-17T07:12:00Z">
            <w:rPr>
              <w:ins w:id="1866" w:author="Thomas Stockhammer" w:date="2021-11-16T20:01:00Z"/>
            </w:rPr>
          </w:rPrChange>
        </w:rPr>
      </w:pPr>
    </w:p>
    <w:p w14:paraId="1388D7E9" w14:textId="0E13034B" w:rsidR="00C770ED" w:rsidRPr="00D40D56" w:rsidRDefault="004344C2" w:rsidP="00E056E2">
      <w:pPr>
        <w:rPr>
          <w:ins w:id="1867" w:author="Thomas Stockhammer" w:date="2021-11-16T18:53:00Z"/>
          <w:rFonts w:asciiTheme="majorBidi" w:hAnsiTheme="majorBidi" w:cstheme="majorBidi"/>
          <w:sz w:val="20"/>
          <w:szCs w:val="20"/>
          <w:rPrChange w:id="1868" w:author="Ahsan, Saba" w:date="2021-11-17T07:12:00Z">
            <w:rPr>
              <w:ins w:id="1869" w:author="Thomas Stockhammer" w:date="2021-11-16T18:53:00Z"/>
            </w:rPr>
          </w:rPrChange>
        </w:rPr>
      </w:pPr>
      <w:ins w:id="1870" w:author="Thomas Stockhammer" w:date="2021-11-16T18:53:00Z">
        <w:r w:rsidRPr="00D40D56">
          <w:rPr>
            <w:rFonts w:asciiTheme="majorBidi" w:hAnsiTheme="majorBidi" w:cstheme="majorBidi"/>
            <w:sz w:val="20"/>
            <w:szCs w:val="20"/>
            <w:rPrChange w:id="1871" w:author="Ahsan, Saba" w:date="2021-11-17T07:12:00Z">
              <w:rPr/>
            </w:rPrChange>
          </w:rPr>
          <w:t xml:space="preserve">Example raw data is here: </w:t>
        </w:r>
        <w:r w:rsidRPr="00D40D56">
          <w:rPr>
            <w:rFonts w:asciiTheme="majorBidi" w:hAnsiTheme="majorBidi" w:cstheme="majorBidi"/>
            <w:sz w:val="20"/>
            <w:szCs w:val="20"/>
            <w:rPrChange w:id="1872" w:author="Ahsan, Saba" w:date="2021-11-17T07:12:00Z">
              <w:rPr/>
            </w:rPrChange>
          </w:rPr>
          <w:fldChar w:fldCharType="begin"/>
        </w:r>
        <w:r w:rsidRPr="00D40D56">
          <w:rPr>
            <w:rFonts w:asciiTheme="majorBidi" w:hAnsiTheme="majorBidi" w:cstheme="majorBidi"/>
            <w:sz w:val="20"/>
            <w:szCs w:val="20"/>
            <w:rPrChange w:id="1873" w:author="Ahsan, Saba" w:date="2021-11-17T07:12:00Z">
              <w:rPr/>
            </w:rPrChange>
          </w:rPr>
          <w:instrText xml:space="preserve"> HYPERLINK "https://monado.pages.freedesktop.org/monado/group__aux__tracking.html#gaa2e3c4cd34f1c999adf9950a776c10e6" </w:instrText>
        </w:r>
        <w:r w:rsidRPr="00D40D56">
          <w:rPr>
            <w:rFonts w:asciiTheme="majorBidi" w:hAnsiTheme="majorBidi" w:cstheme="majorBidi"/>
            <w:sz w:val="20"/>
            <w:szCs w:val="20"/>
            <w:rPrChange w:id="1874" w:author="Ahsan, Saba" w:date="2021-11-17T07:12:00Z">
              <w:rPr/>
            </w:rPrChange>
          </w:rPr>
          <w:fldChar w:fldCharType="separate"/>
        </w:r>
        <w:r w:rsidRPr="00D40D56">
          <w:rPr>
            <w:rStyle w:val="Hyperlink"/>
            <w:rFonts w:asciiTheme="majorBidi" w:hAnsiTheme="majorBidi" w:cstheme="majorBidi"/>
            <w:sz w:val="20"/>
            <w:szCs w:val="20"/>
            <w:rPrChange w:id="1875" w:author="Ahsan, Saba" w:date="2021-11-17T07:12:00Z">
              <w:rPr>
                <w:rStyle w:val="Hyperlink"/>
              </w:rPr>
            </w:rPrChange>
          </w:rPr>
          <w:t>https://monado.pages.freedesktop.org/monado/group__aux__tracking.html#gaa2e3c4cd34f1c999adf9950a776c10e6</w:t>
        </w:r>
        <w:r w:rsidRPr="00D40D56">
          <w:rPr>
            <w:rFonts w:asciiTheme="majorBidi" w:hAnsiTheme="majorBidi" w:cstheme="majorBidi"/>
            <w:sz w:val="20"/>
            <w:szCs w:val="20"/>
            <w:rPrChange w:id="1876" w:author="Ahsan, Saba" w:date="2021-11-17T07:12:00Z">
              <w:rPr/>
            </w:rPrChange>
          </w:rPr>
          <w:fldChar w:fldCharType="end"/>
        </w:r>
      </w:ins>
    </w:p>
    <w:p w14:paraId="29E084C3" w14:textId="77777777" w:rsidR="004344C2" w:rsidRPr="004344C2" w:rsidRDefault="004344C2" w:rsidP="004344C2">
      <w:pPr>
        <w:spacing w:before="100" w:beforeAutospacing="1" w:after="100" w:afterAutospacing="1" w:line="330" w:lineRule="atLeast"/>
        <w:rPr>
          <w:ins w:id="1877" w:author="Thomas Stockhammer" w:date="2021-11-16T18:54:00Z"/>
          <w:rFonts w:ascii="Roboto" w:hAnsi="Roboto"/>
          <w:color w:val="000000"/>
          <w:sz w:val="21"/>
          <w:szCs w:val="21"/>
        </w:rPr>
      </w:pPr>
      <w:ins w:id="1878" w:author="Thomas Stockhammer" w:date="2021-11-16T18:54:00Z">
        <w:r w:rsidRPr="00D40D56">
          <w:rPr>
            <w:rFonts w:asciiTheme="majorBidi" w:hAnsiTheme="majorBidi" w:cstheme="majorBidi"/>
            <w:color w:val="000000"/>
            <w:sz w:val="20"/>
            <w:szCs w:val="20"/>
            <w:rPrChange w:id="1879" w:author="Ahsan, Saba" w:date="2021-11-17T07:12:00Z">
              <w:rPr>
                <w:rFonts w:ascii="Roboto" w:hAnsi="Roboto"/>
                <w:color w:val="000000"/>
                <w:sz w:val="21"/>
                <w:szCs w:val="21"/>
              </w:rPr>
            </w:rPrChange>
          </w:rPr>
          <w:t>Predict and correct fusion with a simultaneous accelerometer and gyroscope reading.</w:t>
        </w:r>
      </w:ins>
    </w:p>
    <w:p w14:paraId="60D58055" w14:textId="77777777" w:rsidR="004344C2" w:rsidRPr="004344C2" w:rsidRDefault="004344C2" w:rsidP="004344C2">
      <w:pPr>
        <w:spacing w:line="330" w:lineRule="atLeast"/>
        <w:rPr>
          <w:ins w:id="1880" w:author="Thomas Stockhammer" w:date="2021-11-16T18:54:00Z"/>
          <w:rFonts w:ascii="Roboto" w:hAnsi="Roboto"/>
          <w:b/>
          <w:bCs/>
          <w:color w:val="000000"/>
          <w:sz w:val="21"/>
          <w:szCs w:val="21"/>
        </w:rPr>
      </w:pPr>
      <w:ins w:id="1881" w:author="Thomas Stockhammer" w:date="2021-11-16T18:54:00Z">
        <w:r w:rsidRPr="004344C2">
          <w:rPr>
            <w:rFonts w:ascii="Roboto" w:hAnsi="Roboto"/>
            <w:b/>
            <w:bCs/>
            <w:color w:val="000000"/>
            <w:sz w:val="21"/>
            <w:szCs w:val="21"/>
          </w:rPr>
          <w:t>Parameters</w:t>
        </w:r>
      </w:ins>
    </w:p>
    <w:tbl>
      <w:tblPr>
        <w:tblW w:w="0" w:type="auto"/>
        <w:tblCellSpacing w:w="15" w:type="dxa"/>
        <w:tblInd w:w="720" w:type="dxa"/>
        <w:tblCellMar>
          <w:top w:w="15" w:type="dxa"/>
          <w:left w:w="0" w:type="dxa"/>
          <w:bottom w:w="15" w:type="dxa"/>
          <w:right w:w="15" w:type="dxa"/>
        </w:tblCellMar>
        <w:tblLook w:val="04A0" w:firstRow="1" w:lastRow="0" w:firstColumn="1" w:lastColumn="0" w:noHBand="0" w:noVBand="1"/>
      </w:tblPr>
      <w:tblGrid>
        <w:gridCol w:w="1677"/>
        <w:gridCol w:w="7241"/>
      </w:tblGrid>
      <w:tr w:rsidR="00DB7044" w:rsidRPr="004344C2" w14:paraId="3EF2EFA0" w14:textId="77777777" w:rsidTr="004344C2">
        <w:trPr>
          <w:tblCellSpacing w:w="15" w:type="dxa"/>
          <w:ins w:id="1882" w:author="Thomas Stockhammer" w:date="2021-11-16T18:54:00Z"/>
        </w:trPr>
        <w:tc>
          <w:tcPr>
            <w:tcW w:w="0" w:type="auto"/>
            <w:noWrap/>
            <w:hideMark/>
          </w:tcPr>
          <w:p w14:paraId="16906B18" w14:textId="77777777" w:rsidR="004344C2" w:rsidRPr="004344C2" w:rsidRDefault="004344C2" w:rsidP="004344C2">
            <w:pPr>
              <w:spacing w:line="330" w:lineRule="atLeast"/>
              <w:rPr>
                <w:ins w:id="1883" w:author="Thomas Stockhammer" w:date="2021-11-16T18:54:00Z"/>
                <w:rFonts w:ascii="Roboto" w:hAnsi="Roboto"/>
                <w:b/>
                <w:bCs/>
                <w:color w:val="602020"/>
                <w:sz w:val="21"/>
                <w:szCs w:val="21"/>
              </w:rPr>
            </w:pPr>
            <w:ins w:id="1884" w:author="Thomas Stockhammer" w:date="2021-11-16T18:54:00Z">
              <w:r w:rsidRPr="004344C2">
                <w:rPr>
                  <w:rFonts w:ascii="Roboto" w:hAnsi="Roboto"/>
                  <w:b/>
                  <w:bCs/>
                  <w:color w:val="602020"/>
                  <w:sz w:val="21"/>
                  <w:szCs w:val="21"/>
                </w:rPr>
                <w:t>timestamp_ns</w:t>
              </w:r>
            </w:ins>
          </w:p>
        </w:tc>
        <w:tc>
          <w:tcPr>
            <w:tcW w:w="0" w:type="auto"/>
            <w:vAlign w:val="center"/>
            <w:hideMark/>
          </w:tcPr>
          <w:p w14:paraId="3D694592" w14:textId="77777777" w:rsidR="004344C2" w:rsidRPr="004344C2" w:rsidRDefault="004344C2" w:rsidP="004344C2">
            <w:pPr>
              <w:spacing w:line="330" w:lineRule="atLeast"/>
              <w:rPr>
                <w:ins w:id="1885" w:author="Thomas Stockhammer" w:date="2021-11-16T18:54:00Z"/>
                <w:rFonts w:ascii="Roboto" w:hAnsi="Roboto"/>
                <w:sz w:val="21"/>
                <w:szCs w:val="21"/>
              </w:rPr>
            </w:pPr>
            <w:ins w:id="1886" w:author="Thomas Stockhammer" w:date="2021-11-16T18:54:00Z">
              <w:r w:rsidRPr="004344C2">
                <w:rPr>
                  <w:rFonts w:ascii="Roboto" w:hAnsi="Roboto"/>
                  <w:sz w:val="21"/>
                  <w:szCs w:val="21"/>
                </w:rPr>
                <w:t>The timestamp corresponding to the information being processed with this call.</w:t>
              </w:r>
            </w:ins>
          </w:p>
        </w:tc>
      </w:tr>
      <w:tr w:rsidR="00DB7044" w:rsidRPr="004344C2" w14:paraId="70A163E5" w14:textId="77777777" w:rsidTr="004344C2">
        <w:trPr>
          <w:tblCellSpacing w:w="15" w:type="dxa"/>
          <w:ins w:id="1887" w:author="Thomas Stockhammer" w:date="2021-11-16T18:54:00Z"/>
        </w:trPr>
        <w:tc>
          <w:tcPr>
            <w:tcW w:w="0" w:type="auto"/>
            <w:noWrap/>
            <w:hideMark/>
          </w:tcPr>
          <w:p w14:paraId="076AFAA6" w14:textId="77777777" w:rsidR="004344C2" w:rsidRPr="004344C2" w:rsidRDefault="004344C2" w:rsidP="004344C2">
            <w:pPr>
              <w:spacing w:line="330" w:lineRule="atLeast"/>
              <w:rPr>
                <w:ins w:id="1888" w:author="Thomas Stockhammer" w:date="2021-11-16T18:54:00Z"/>
                <w:rFonts w:ascii="Roboto" w:hAnsi="Roboto"/>
                <w:b/>
                <w:bCs/>
                <w:color w:val="602020"/>
                <w:sz w:val="21"/>
                <w:szCs w:val="21"/>
              </w:rPr>
            </w:pPr>
            <w:ins w:id="1889" w:author="Thomas Stockhammer" w:date="2021-11-16T18:54:00Z">
              <w:r w:rsidRPr="004344C2">
                <w:rPr>
                  <w:rFonts w:ascii="Roboto" w:hAnsi="Roboto"/>
                  <w:b/>
                  <w:bCs/>
                  <w:color w:val="602020"/>
                  <w:sz w:val="21"/>
                  <w:szCs w:val="21"/>
                </w:rPr>
                <w:t>ang_vel</w:t>
              </w:r>
            </w:ins>
          </w:p>
        </w:tc>
        <w:tc>
          <w:tcPr>
            <w:tcW w:w="0" w:type="auto"/>
            <w:vAlign w:val="center"/>
            <w:hideMark/>
          </w:tcPr>
          <w:p w14:paraId="2E1E6AF4" w14:textId="77777777" w:rsidR="004344C2" w:rsidRPr="004344C2" w:rsidRDefault="004344C2" w:rsidP="004344C2">
            <w:pPr>
              <w:spacing w:line="330" w:lineRule="atLeast"/>
              <w:rPr>
                <w:ins w:id="1890" w:author="Thomas Stockhammer" w:date="2021-11-16T18:54:00Z"/>
                <w:rFonts w:ascii="Roboto" w:hAnsi="Roboto"/>
                <w:sz w:val="21"/>
                <w:szCs w:val="21"/>
              </w:rPr>
            </w:pPr>
            <w:ins w:id="1891" w:author="Thomas Stockhammer" w:date="2021-11-16T18:54:00Z">
              <w:r w:rsidRPr="004344C2">
                <w:rPr>
                  <w:rFonts w:ascii="Roboto" w:hAnsi="Roboto"/>
                  <w:sz w:val="21"/>
                  <w:szCs w:val="21"/>
                </w:rPr>
                <w:t>Angular velocity vector from gyroscope: radians/s</w:t>
              </w:r>
            </w:ins>
          </w:p>
        </w:tc>
      </w:tr>
      <w:tr w:rsidR="00DB7044" w:rsidRPr="004344C2" w14:paraId="185F546A" w14:textId="77777777" w:rsidTr="004344C2">
        <w:trPr>
          <w:tblCellSpacing w:w="15" w:type="dxa"/>
          <w:ins w:id="1892" w:author="Thomas Stockhammer" w:date="2021-11-16T18:54:00Z"/>
        </w:trPr>
        <w:tc>
          <w:tcPr>
            <w:tcW w:w="0" w:type="auto"/>
            <w:noWrap/>
            <w:hideMark/>
          </w:tcPr>
          <w:p w14:paraId="0E09A95D" w14:textId="77777777" w:rsidR="004344C2" w:rsidRPr="004344C2" w:rsidRDefault="004344C2" w:rsidP="004344C2">
            <w:pPr>
              <w:spacing w:line="330" w:lineRule="atLeast"/>
              <w:rPr>
                <w:ins w:id="1893" w:author="Thomas Stockhammer" w:date="2021-11-16T18:54:00Z"/>
                <w:rFonts w:ascii="Roboto" w:hAnsi="Roboto"/>
                <w:b/>
                <w:bCs/>
                <w:color w:val="602020"/>
                <w:sz w:val="21"/>
                <w:szCs w:val="21"/>
              </w:rPr>
            </w:pPr>
            <w:ins w:id="1894" w:author="Thomas Stockhammer" w:date="2021-11-16T18:54:00Z">
              <w:r w:rsidRPr="004344C2">
                <w:rPr>
                  <w:rFonts w:ascii="Roboto" w:hAnsi="Roboto"/>
                  <w:b/>
                  <w:bCs/>
                  <w:color w:val="602020"/>
                  <w:sz w:val="21"/>
                  <w:szCs w:val="21"/>
                </w:rPr>
                <w:t>ang_vel_variance</w:t>
              </w:r>
            </w:ins>
          </w:p>
        </w:tc>
        <w:tc>
          <w:tcPr>
            <w:tcW w:w="0" w:type="auto"/>
            <w:vAlign w:val="center"/>
            <w:hideMark/>
          </w:tcPr>
          <w:p w14:paraId="23B31680" w14:textId="77777777" w:rsidR="004344C2" w:rsidRPr="004344C2" w:rsidRDefault="004344C2" w:rsidP="004344C2">
            <w:pPr>
              <w:spacing w:line="330" w:lineRule="atLeast"/>
              <w:rPr>
                <w:ins w:id="1895" w:author="Thomas Stockhammer" w:date="2021-11-16T18:54:00Z"/>
                <w:rFonts w:ascii="Roboto" w:hAnsi="Roboto"/>
                <w:sz w:val="21"/>
                <w:szCs w:val="21"/>
              </w:rPr>
            </w:pPr>
            <w:ins w:id="1896" w:author="Thomas Stockhammer" w:date="2021-11-16T18:54:00Z">
              <w:r w:rsidRPr="004344C2">
                <w:rPr>
                  <w:rFonts w:ascii="Roboto" w:hAnsi="Roboto"/>
                  <w:sz w:val="21"/>
                  <w:szCs w:val="21"/>
                </w:rPr>
                <w:t>The variance of the angular velocity measurements: part of the characteristics of the IMU being used.</w:t>
              </w:r>
            </w:ins>
          </w:p>
        </w:tc>
      </w:tr>
      <w:tr w:rsidR="00DB7044" w:rsidRPr="004344C2" w14:paraId="206C298F" w14:textId="77777777" w:rsidTr="004344C2">
        <w:trPr>
          <w:tblCellSpacing w:w="15" w:type="dxa"/>
          <w:ins w:id="1897" w:author="Thomas Stockhammer" w:date="2021-11-16T18:54:00Z"/>
        </w:trPr>
        <w:tc>
          <w:tcPr>
            <w:tcW w:w="0" w:type="auto"/>
            <w:noWrap/>
            <w:hideMark/>
          </w:tcPr>
          <w:p w14:paraId="5BBF17B4" w14:textId="77777777" w:rsidR="004344C2" w:rsidRPr="004344C2" w:rsidRDefault="004344C2" w:rsidP="004344C2">
            <w:pPr>
              <w:spacing w:line="330" w:lineRule="atLeast"/>
              <w:rPr>
                <w:ins w:id="1898" w:author="Thomas Stockhammer" w:date="2021-11-16T18:54:00Z"/>
                <w:rFonts w:ascii="Roboto" w:hAnsi="Roboto"/>
                <w:b/>
                <w:bCs/>
                <w:color w:val="602020"/>
                <w:sz w:val="21"/>
                <w:szCs w:val="21"/>
              </w:rPr>
            </w:pPr>
            <w:ins w:id="1899" w:author="Thomas Stockhammer" w:date="2021-11-16T18:54:00Z">
              <w:r w:rsidRPr="004344C2">
                <w:rPr>
                  <w:rFonts w:ascii="Roboto" w:hAnsi="Roboto"/>
                  <w:b/>
                  <w:bCs/>
                  <w:color w:val="602020"/>
                  <w:sz w:val="21"/>
                  <w:szCs w:val="21"/>
                </w:rPr>
                <w:t>accel</w:t>
              </w:r>
            </w:ins>
          </w:p>
        </w:tc>
        <w:tc>
          <w:tcPr>
            <w:tcW w:w="0" w:type="auto"/>
            <w:vAlign w:val="center"/>
            <w:hideMark/>
          </w:tcPr>
          <w:p w14:paraId="4CFD436F" w14:textId="77777777" w:rsidR="004344C2" w:rsidRPr="004344C2" w:rsidRDefault="004344C2" w:rsidP="004344C2">
            <w:pPr>
              <w:spacing w:line="330" w:lineRule="atLeast"/>
              <w:rPr>
                <w:ins w:id="1900" w:author="Thomas Stockhammer" w:date="2021-11-16T18:54:00Z"/>
                <w:rFonts w:ascii="Roboto" w:hAnsi="Roboto"/>
                <w:sz w:val="21"/>
                <w:szCs w:val="21"/>
              </w:rPr>
            </w:pPr>
            <w:ins w:id="1901" w:author="Thomas Stockhammer" w:date="2021-11-16T18:54:00Z">
              <w:r w:rsidRPr="004344C2">
                <w:rPr>
                  <w:rFonts w:ascii="Roboto" w:hAnsi="Roboto"/>
                  <w:sz w:val="21"/>
                  <w:szCs w:val="21"/>
                </w:rPr>
                <w:t>Accelerometer data (in m/s/s) including the effect of gravity - assumed to be +y when aligned with the world.</w:t>
              </w:r>
            </w:ins>
          </w:p>
        </w:tc>
      </w:tr>
      <w:tr w:rsidR="00DB7044" w:rsidRPr="004344C2" w14:paraId="6A0F358D" w14:textId="77777777" w:rsidTr="004344C2">
        <w:trPr>
          <w:tblCellSpacing w:w="15" w:type="dxa"/>
          <w:ins w:id="1902" w:author="Thomas Stockhammer" w:date="2021-11-16T18:54:00Z"/>
        </w:trPr>
        <w:tc>
          <w:tcPr>
            <w:tcW w:w="0" w:type="auto"/>
            <w:noWrap/>
            <w:hideMark/>
          </w:tcPr>
          <w:p w14:paraId="409B7742" w14:textId="77777777" w:rsidR="004344C2" w:rsidRPr="004344C2" w:rsidRDefault="004344C2" w:rsidP="004344C2">
            <w:pPr>
              <w:spacing w:line="330" w:lineRule="atLeast"/>
              <w:rPr>
                <w:ins w:id="1903" w:author="Thomas Stockhammer" w:date="2021-11-16T18:54:00Z"/>
                <w:rFonts w:ascii="Roboto" w:hAnsi="Roboto"/>
                <w:b/>
                <w:bCs/>
                <w:color w:val="602020"/>
                <w:sz w:val="21"/>
                <w:szCs w:val="21"/>
              </w:rPr>
            </w:pPr>
            <w:ins w:id="1904" w:author="Thomas Stockhammer" w:date="2021-11-16T18:54:00Z">
              <w:r w:rsidRPr="004344C2">
                <w:rPr>
                  <w:rFonts w:ascii="Roboto" w:hAnsi="Roboto"/>
                  <w:b/>
                  <w:bCs/>
                  <w:color w:val="602020"/>
                  <w:sz w:val="21"/>
                  <w:szCs w:val="21"/>
                </w:rPr>
                <w:t>accel_variance</w:t>
              </w:r>
            </w:ins>
          </w:p>
        </w:tc>
        <w:tc>
          <w:tcPr>
            <w:tcW w:w="0" w:type="auto"/>
            <w:vAlign w:val="center"/>
            <w:hideMark/>
          </w:tcPr>
          <w:p w14:paraId="273AE423" w14:textId="77777777" w:rsidR="004344C2" w:rsidRPr="004344C2" w:rsidRDefault="004344C2" w:rsidP="004344C2">
            <w:pPr>
              <w:spacing w:line="330" w:lineRule="atLeast"/>
              <w:rPr>
                <w:ins w:id="1905" w:author="Thomas Stockhammer" w:date="2021-11-16T18:54:00Z"/>
                <w:rFonts w:ascii="Roboto" w:hAnsi="Roboto"/>
                <w:sz w:val="21"/>
                <w:szCs w:val="21"/>
              </w:rPr>
            </w:pPr>
            <w:ins w:id="1906" w:author="Thomas Stockhammer" w:date="2021-11-16T18:54:00Z">
              <w:r w:rsidRPr="004344C2">
                <w:rPr>
                  <w:rFonts w:ascii="Roboto" w:hAnsi="Roboto"/>
                  <w:sz w:val="21"/>
                  <w:szCs w:val="21"/>
                </w:rPr>
                <w:t>The variance of the accelerometer measurements: part of the characteristics of the IMU being used.</w:t>
              </w:r>
            </w:ins>
          </w:p>
        </w:tc>
      </w:tr>
      <w:tr w:rsidR="00DB7044" w:rsidRPr="004344C2" w14:paraId="14543635" w14:textId="77777777" w:rsidTr="004344C2">
        <w:trPr>
          <w:tblCellSpacing w:w="15" w:type="dxa"/>
          <w:ins w:id="1907" w:author="Thomas Stockhammer" w:date="2021-11-16T18:54:00Z"/>
        </w:trPr>
        <w:tc>
          <w:tcPr>
            <w:tcW w:w="0" w:type="auto"/>
            <w:noWrap/>
            <w:hideMark/>
          </w:tcPr>
          <w:p w14:paraId="01D90C27" w14:textId="77777777" w:rsidR="004344C2" w:rsidRPr="004344C2" w:rsidRDefault="004344C2" w:rsidP="004344C2">
            <w:pPr>
              <w:spacing w:line="330" w:lineRule="atLeast"/>
              <w:rPr>
                <w:ins w:id="1908" w:author="Thomas Stockhammer" w:date="2021-11-16T18:54:00Z"/>
                <w:rFonts w:ascii="Roboto" w:hAnsi="Roboto"/>
                <w:b/>
                <w:bCs/>
                <w:color w:val="602020"/>
                <w:sz w:val="21"/>
                <w:szCs w:val="21"/>
              </w:rPr>
            </w:pPr>
            <w:ins w:id="1909" w:author="Thomas Stockhammer" w:date="2021-11-16T18:54:00Z">
              <w:r w:rsidRPr="004344C2">
                <w:rPr>
                  <w:rFonts w:ascii="Roboto" w:hAnsi="Roboto"/>
                  <w:b/>
                  <w:bCs/>
                  <w:color w:val="602020"/>
                  <w:sz w:val="21"/>
                  <w:szCs w:val="21"/>
                </w:rPr>
                <w:t>out_world_accel</w:t>
              </w:r>
            </w:ins>
          </w:p>
        </w:tc>
        <w:tc>
          <w:tcPr>
            <w:tcW w:w="0" w:type="auto"/>
            <w:vAlign w:val="center"/>
            <w:hideMark/>
          </w:tcPr>
          <w:p w14:paraId="7EB3E7B7" w14:textId="77777777" w:rsidR="004344C2" w:rsidRPr="004344C2" w:rsidRDefault="004344C2" w:rsidP="004344C2">
            <w:pPr>
              <w:spacing w:line="330" w:lineRule="atLeast"/>
              <w:rPr>
                <w:ins w:id="1910" w:author="Thomas Stockhammer" w:date="2021-11-16T18:54:00Z"/>
                <w:rFonts w:ascii="Roboto" w:hAnsi="Roboto"/>
                <w:sz w:val="21"/>
                <w:szCs w:val="21"/>
              </w:rPr>
            </w:pPr>
            <w:ins w:id="1911" w:author="Thomas Stockhammer" w:date="2021-11-16T18:54:00Z">
              <w:r w:rsidRPr="004344C2">
                <w:rPr>
                  <w:rFonts w:ascii="Roboto" w:hAnsi="Roboto"/>
                  <w:sz w:val="21"/>
                  <w:szCs w:val="21"/>
                </w:rPr>
                <w:t>Optional output parameter: will contain the non-gravity acceleration in the world frame.</w:t>
              </w:r>
            </w:ins>
          </w:p>
        </w:tc>
      </w:tr>
    </w:tbl>
    <w:commentRangeEnd w:id="1860"/>
    <w:p w14:paraId="45756B10" w14:textId="534CADE4" w:rsidR="004344C2" w:rsidRDefault="00DB7044" w:rsidP="00E056E2">
      <w:pPr>
        <w:rPr>
          <w:ins w:id="1912" w:author="Thomas Stockhammer" w:date="2021-11-16T20:03:00Z"/>
        </w:rPr>
      </w:pPr>
      <w:ins w:id="1913" w:author="Thomas Stockhammer" w:date="2021-11-16T18:55:00Z">
        <w:r>
          <w:rPr>
            <w:rStyle w:val="CommentReference"/>
            <w:lang w:val="en-GB"/>
          </w:rPr>
          <w:commentReference w:id="1860"/>
        </w:r>
      </w:ins>
    </w:p>
    <w:p w14:paraId="3FB7EFBA" w14:textId="18956ABE" w:rsidR="00EE28CA" w:rsidRDefault="00EE28CA" w:rsidP="00E056E2">
      <w:pPr>
        <w:rPr>
          <w:del w:id="1914" w:author="Guest User" w:date="2021-11-16T20:58:00Z"/>
        </w:rPr>
      </w:pPr>
      <w:ins w:id="1915" w:author="Thomas Stockhammer" w:date="2021-11-16T20:03:00Z">
        <w:del w:id="1916" w:author="Guest User" w:date="2021-11-16T20:58:00Z">
          <w:r w:rsidDel="4D453512">
            <w:lastRenderedPageBreak/>
            <w:delText>All device captured data requires a common timeline</w:delText>
          </w:r>
        </w:del>
      </w:ins>
      <w:ins w:id="1917" w:author="Thomas Stockhammer" w:date="2021-11-16T20:04:00Z">
        <w:del w:id="1918" w:author="Guest User" w:date="2021-11-16T20:58:00Z">
          <w:r w:rsidDel="4D453512">
            <w:delText xml:space="preserve"> and a common coordinate system</w:delText>
          </w:r>
        </w:del>
      </w:ins>
      <w:ins w:id="1919" w:author="Thomas Stockhammer" w:date="2021-11-16T20:03:00Z">
        <w:del w:id="1920" w:author="Guest User" w:date="2021-11-16T20:58:00Z">
          <w:r w:rsidDel="4D453512">
            <w:delText xml:space="preserve"> in order to be meaningful for XR Spatial compute process. If the data is process</w:delText>
          </w:r>
        </w:del>
      </w:ins>
      <w:ins w:id="1921" w:author="Thomas Stockhammer" w:date="2021-11-16T20:04:00Z">
        <w:del w:id="1922" w:author="Guest User" w:date="2021-11-16T20:58:00Z">
          <w:r w:rsidDel="4D453512">
            <w:delText>ed in the networked, such time</w:delText>
          </w:r>
        </w:del>
      </w:ins>
      <w:ins w:id="1923" w:author="Thomas Stockhammer" w:date="2021-11-16T20:05:00Z">
        <w:del w:id="1924" w:author="Guest User" w:date="2021-11-16T20:58:00Z">
          <w:r w:rsidDel="4D453512">
            <w:delText xml:space="preserve"> and spatial</w:delText>
          </w:r>
        </w:del>
      </w:ins>
      <w:ins w:id="1925" w:author="Thomas Stockhammer" w:date="2021-11-16T20:04:00Z">
        <w:del w:id="1926" w:author="Guest User" w:date="2021-11-16T20:58:00Z">
          <w:r w:rsidDel="4D453512">
            <w:delText xml:space="preserve"> synchronization information is expected to be maintained.</w:delText>
          </w:r>
        </w:del>
      </w:ins>
    </w:p>
    <w:p w14:paraId="67AF5907" w14:textId="79483677" w:rsidR="002B06ED" w:rsidRPr="00E056E2" w:rsidDel="00FD3949" w:rsidRDefault="002B06ED" w:rsidP="00E056E2">
      <w:pPr>
        <w:rPr>
          <w:del w:id="1927" w:author="Thomas Stockhammer" w:date="2021-11-15T20:22:00Z"/>
        </w:rPr>
      </w:pPr>
      <w:del w:id="1928" w:author="Thomas Stockhammer" w:date="2021-11-15T20:22:00Z">
        <w:r w:rsidRPr="002B06ED" w:rsidDel="00FD3949">
          <w:delText>https://docs.google.com/document/d/1lRM-TYAJFQ98q-hUaNDQmcY0HYiiq2K-b6OV4FGypAE/edit?usp=sharing</w:delText>
        </w:r>
      </w:del>
    </w:p>
    <w:p w14:paraId="311629D2" w14:textId="5CC20C54" w:rsidR="00E056E2" w:rsidRPr="00E056E2" w:rsidRDefault="00E056E2" w:rsidP="00E056E2">
      <w:pPr>
        <w:keepNext/>
        <w:keepLines/>
        <w:spacing w:before="120"/>
        <w:ind w:left="1418" w:hanging="1418"/>
        <w:outlineLvl w:val="3"/>
        <w:rPr>
          <w:rFonts w:ascii="Arial" w:hAnsi="Arial"/>
        </w:rPr>
      </w:pPr>
      <w:r w:rsidRPr="00E056E2">
        <w:rPr>
          <w:rFonts w:ascii="Arial" w:hAnsi="Arial"/>
        </w:rPr>
        <w:t>4.4.7.3</w:t>
      </w:r>
      <w:r w:rsidRPr="00E056E2">
        <w:rPr>
          <w:rFonts w:ascii="Arial" w:hAnsi="Arial"/>
        </w:rPr>
        <w:tab/>
      </w:r>
      <w:r w:rsidR="00B01ACD">
        <w:rPr>
          <w:rFonts w:ascii="Arial" w:hAnsi="Arial"/>
        </w:rPr>
        <w:t>Visual features and Spatial</w:t>
      </w:r>
      <w:r w:rsidRPr="00E056E2">
        <w:rPr>
          <w:rFonts w:ascii="Arial" w:hAnsi="Arial"/>
        </w:rPr>
        <w:t xml:space="preserve"> Maps</w:t>
      </w:r>
    </w:p>
    <w:p w14:paraId="3A4F3807" w14:textId="1F04377C" w:rsidR="00E056E2" w:rsidRPr="00E056E2" w:rsidDel="00D40D56" w:rsidRDefault="00E056E2" w:rsidP="00E056E2">
      <w:pPr>
        <w:rPr>
          <w:del w:id="1929" w:author="Ahsan, Saba" w:date="2021-11-17T07:11:00Z"/>
        </w:rPr>
      </w:pPr>
      <w:del w:id="1930" w:author="Ahsan, Saba" w:date="2021-11-17T07:11:00Z">
        <w:r w:rsidRPr="00E056E2" w:rsidDel="00D40D56">
          <w:rPr>
            <w:highlight w:val="yellow"/>
          </w:rPr>
          <w:delText>Describe details, surfaces, meshes? etc.</w:delText>
        </w:r>
      </w:del>
    </w:p>
    <w:p w14:paraId="0C253D1D" w14:textId="03A8BA26" w:rsidR="00E056E2" w:rsidRPr="00D40D56" w:rsidRDefault="46E7EDBA" w:rsidP="46E7EDBA">
      <w:pPr>
        <w:rPr>
          <w:sz w:val="20"/>
          <w:szCs w:val="20"/>
          <w:rPrChange w:id="1931" w:author="Ahsan, Saba" w:date="2021-11-17T07:11:00Z">
            <w:rPr/>
          </w:rPrChange>
        </w:rPr>
      </w:pPr>
      <w:r w:rsidRPr="00D40D56">
        <w:rPr>
          <w:sz w:val="20"/>
          <w:szCs w:val="20"/>
          <w:rPrChange w:id="1932" w:author="Ahsan, Saba" w:date="2021-11-17T07:11:00Z">
            <w:rPr/>
          </w:rPrChange>
        </w:rPr>
        <w:t xml:space="preserve">Visual features are characteristics of a real world element that can be searched, recognized or tracked in frames captured from an AR device visual sensor as it moves in a real environment, using Simultaneous Localization And Mapping approach (SLAM). They are the overlapping points that are recognizable in multiple images of the real environment.  Visual features are extracted from frames from a single moving camera or multiple cameras in SLAM systems. A </w:t>
      </w:r>
      <w:ins w:id="1933" w:author="Guest User" w:date="2021-11-16T20:43:00Z">
        <w:r w:rsidRPr="00D40D56">
          <w:rPr>
            <w:sz w:val="20"/>
            <w:szCs w:val="20"/>
            <w:rPrChange w:id="1934" w:author="Ahsan, Saba" w:date="2021-11-17T07:11:00Z">
              <w:rPr/>
            </w:rPrChange>
          </w:rPr>
          <w:t>spatial</w:t>
        </w:r>
      </w:ins>
      <w:del w:id="1935" w:author="Guest User" w:date="2021-11-16T20:43:00Z">
        <w:r w:rsidR="00E056E2" w:rsidRPr="00D40D56" w:rsidDel="46E7EDBA">
          <w:rPr>
            <w:sz w:val="20"/>
            <w:szCs w:val="20"/>
            <w:rPrChange w:id="1936" w:author="Ahsan, Saba" w:date="2021-11-17T07:11:00Z">
              <w:rPr/>
            </w:rPrChange>
          </w:rPr>
          <w:delText>3D</w:delText>
        </w:r>
      </w:del>
      <w:r w:rsidRPr="00D40D56">
        <w:rPr>
          <w:sz w:val="20"/>
          <w:szCs w:val="20"/>
          <w:rPrChange w:id="1937" w:author="Ahsan, Saba" w:date="2021-11-17T07:11:00Z">
            <w:rPr/>
          </w:rPrChange>
        </w:rPr>
        <w:t xml:space="preserve"> </w:t>
      </w:r>
      <w:ins w:id="1938" w:author="Guest User" w:date="2021-11-16T20:44:00Z">
        <w:r w:rsidRPr="00D40D56">
          <w:rPr>
            <w:sz w:val="20"/>
            <w:szCs w:val="20"/>
            <w:rPrChange w:id="1939" w:author="Ahsan, Saba" w:date="2021-11-17T07:11:00Z">
              <w:rPr/>
            </w:rPrChange>
          </w:rPr>
          <w:t>m</w:t>
        </w:r>
      </w:ins>
      <w:del w:id="1940" w:author="Guest User" w:date="2021-11-16T20:44:00Z">
        <w:r w:rsidR="00E056E2" w:rsidRPr="00D40D56" w:rsidDel="46E7EDBA">
          <w:rPr>
            <w:sz w:val="20"/>
            <w:szCs w:val="20"/>
            <w:rPrChange w:id="1941" w:author="Ahsan, Saba" w:date="2021-11-17T07:11:00Z">
              <w:rPr/>
            </w:rPrChange>
          </w:rPr>
          <w:delText>M</w:delText>
        </w:r>
      </w:del>
      <w:r w:rsidRPr="00D40D56">
        <w:rPr>
          <w:sz w:val="20"/>
          <w:szCs w:val="20"/>
          <w:rPrChange w:id="1942" w:author="Ahsan, Saba" w:date="2021-11-17T07:11:00Z">
            <w:rPr/>
          </w:rPrChange>
        </w:rPr>
        <w:t xml:space="preserve">ap, sparse or dense point cloud, of the real world can be generated from keyframes (selected frames used for triangulation of features) and their matched visual </w:t>
      </w:r>
      <w:commentRangeStart w:id="1943"/>
      <w:commentRangeStart w:id="1944"/>
      <w:r w:rsidRPr="00D40D56">
        <w:rPr>
          <w:sz w:val="20"/>
          <w:szCs w:val="20"/>
          <w:rPrChange w:id="1945" w:author="Ahsan, Saba" w:date="2021-11-17T07:11:00Z">
            <w:rPr/>
          </w:rPrChange>
        </w:rPr>
        <w:t>features</w:t>
      </w:r>
      <w:commentRangeEnd w:id="1943"/>
      <w:r w:rsidR="00E056E2" w:rsidRPr="00D40D56">
        <w:rPr>
          <w:rStyle w:val="CommentReference"/>
          <w:sz w:val="20"/>
          <w:szCs w:val="20"/>
          <w:rPrChange w:id="1946" w:author="Ahsan, Saba" w:date="2021-11-17T07:11:00Z">
            <w:rPr>
              <w:rStyle w:val="CommentReference"/>
            </w:rPr>
          </w:rPrChange>
        </w:rPr>
        <w:commentReference w:id="1943"/>
      </w:r>
      <w:commentRangeEnd w:id="1944"/>
      <w:r w:rsidR="00E056E2" w:rsidRPr="00D40D56">
        <w:rPr>
          <w:rStyle w:val="CommentReference"/>
          <w:sz w:val="20"/>
          <w:szCs w:val="20"/>
          <w:rPrChange w:id="1947" w:author="Ahsan, Saba" w:date="2021-11-17T07:11:00Z">
            <w:rPr>
              <w:rStyle w:val="CommentReference"/>
            </w:rPr>
          </w:rPrChange>
        </w:rPr>
        <w:commentReference w:id="1944"/>
      </w:r>
      <w:r w:rsidRPr="00D40D56">
        <w:rPr>
          <w:sz w:val="20"/>
          <w:szCs w:val="20"/>
          <w:rPrChange w:id="1948" w:author="Ahsan, Saba" w:date="2021-11-17T07:11:00Z">
            <w:rPr/>
          </w:rPrChange>
        </w:rPr>
        <w:t xml:space="preserve">. The keyframes must be attached to camera information defined in 4.4.3.2 to triangulate 3D points correctly from multiple cameras. This mapping process can be performed either at runtime or offline. A </w:t>
      </w:r>
      <w:ins w:id="1949" w:author="Guest User" w:date="2021-11-16T20:43:00Z">
        <w:r w:rsidRPr="00D40D56">
          <w:rPr>
            <w:sz w:val="20"/>
            <w:szCs w:val="20"/>
            <w:rPrChange w:id="1950" w:author="Ahsan, Saba" w:date="2021-11-17T07:11:00Z">
              <w:rPr/>
            </w:rPrChange>
          </w:rPr>
          <w:t>spatial</w:t>
        </w:r>
      </w:ins>
      <w:del w:id="1951" w:author="Guest User" w:date="2021-11-16T20:43:00Z">
        <w:r w:rsidR="00E056E2" w:rsidRPr="00D40D56" w:rsidDel="46E7EDBA">
          <w:rPr>
            <w:sz w:val="20"/>
            <w:szCs w:val="20"/>
            <w:rPrChange w:id="1952" w:author="Ahsan, Saba" w:date="2021-11-17T07:11:00Z">
              <w:rPr/>
            </w:rPrChange>
          </w:rPr>
          <w:delText>3D</w:delText>
        </w:r>
      </w:del>
      <w:r w:rsidRPr="00D40D56">
        <w:rPr>
          <w:sz w:val="20"/>
          <w:szCs w:val="20"/>
          <w:rPrChange w:id="1953" w:author="Ahsan, Saba" w:date="2021-11-17T07:11:00Z">
            <w:rPr/>
          </w:rPrChange>
        </w:rPr>
        <w:t xml:space="preserve"> map is then used at runtime to relocalize and thus register the AR device by matching the features extracted from the current image with the ones stored in the previously built </w:t>
      </w:r>
      <w:ins w:id="1954" w:author="Guest User" w:date="2021-11-16T20:44:00Z">
        <w:r w:rsidRPr="00D40D56">
          <w:rPr>
            <w:sz w:val="20"/>
            <w:szCs w:val="20"/>
            <w:rPrChange w:id="1955" w:author="Ahsan, Saba" w:date="2021-11-17T07:11:00Z">
              <w:rPr/>
            </w:rPrChange>
          </w:rPr>
          <w:t>spatial</w:t>
        </w:r>
      </w:ins>
      <w:del w:id="1956" w:author="Guest User" w:date="2021-11-16T20:44:00Z">
        <w:r w:rsidR="00E056E2" w:rsidRPr="00D40D56" w:rsidDel="46E7EDBA">
          <w:rPr>
            <w:sz w:val="20"/>
            <w:szCs w:val="20"/>
            <w:rPrChange w:id="1957" w:author="Ahsan, Saba" w:date="2021-11-17T07:11:00Z">
              <w:rPr/>
            </w:rPrChange>
          </w:rPr>
          <w:delText>3D</w:delText>
        </w:r>
      </w:del>
      <w:r w:rsidRPr="00D40D56">
        <w:rPr>
          <w:sz w:val="20"/>
          <w:szCs w:val="20"/>
          <w:rPrChange w:id="1958" w:author="Ahsan, Saba" w:date="2021-11-17T07:11:00Z">
            <w:rPr/>
          </w:rPrChange>
        </w:rPr>
        <w:t xml:space="preserve"> map. The mapping approach is one of well-known keyframe-based SLAM techniques [X]. </w:t>
      </w:r>
    </w:p>
    <w:p w14:paraId="0BA6297A" w14:textId="77777777" w:rsidR="00E056E2" w:rsidRPr="00D40D56" w:rsidRDefault="00E056E2" w:rsidP="00E056E2">
      <w:pPr>
        <w:rPr>
          <w:sz w:val="20"/>
          <w:szCs w:val="20"/>
          <w:rPrChange w:id="1959" w:author="Ahsan, Saba" w:date="2021-11-17T07:11:00Z">
            <w:rPr/>
          </w:rPrChange>
        </w:rPr>
      </w:pPr>
      <w:r w:rsidRPr="00D40D56">
        <w:rPr>
          <w:sz w:val="20"/>
          <w:szCs w:val="20"/>
          <w:highlight w:val="yellow"/>
          <w:rPrChange w:id="1960" w:author="Ahsan, Saba" w:date="2021-11-17T07:11:00Z">
            <w:rPr>
              <w:highlight w:val="yellow"/>
            </w:rPr>
          </w:rPrChange>
        </w:rPr>
        <w:t xml:space="preserve">Add to references [X] </w:t>
      </w:r>
      <w:r w:rsidR="00D40D56" w:rsidRPr="00D40D56">
        <w:rPr>
          <w:sz w:val="20"/>
          <w:szCs w:val="20"/>
          <w:rPrChange w:id="1961" w:author="Ahsan, Saba" w:date="2021-11-17T07:11:00Z">
            <w:rPr/>
          </w:rPrChange>
        </w:rPr>
        <w:fldChar w:fldCharType="begin"/>
      </w:r>
      <w:r w:rsidR="00D40D56" w:rsidRPr="00D40D56">
        <w:rPr>
          <w:sz w:val="20"/>
          <w:szCs w:val="20"/>
          <w:rPrChange w:id="1962" w:author="Ahsan, Saba" w:date="2021-11-17T07:11:00Z">
            <w:rPr/>
          </w:rPrChange>
        </w:rPr>
        <w:instrText xml:space="preserve"> HYPERLINK "https://arxiv.org/abs/1607.00470" </w:instrText>
      </w:r>
      <w:r w:rsidR="00D40D56" w:rsidRPr="00D40D56">
        <w:rPr>
          <w:sz w:val="20"/>
          <w:szCs w:val="20"/>
          <w:rPrChange w:id="1963" w:author="Ahsan, Saba" w:date="2021-11-17T07:11:00Z">
            <w:rPr>
              <w:color w:val="0000FF"/>
              <w:highlight w:val="yellow"/>
              <w:u w:val="single"/>
            </w:rPr>
          </w:rPrChange>
        </w:rPr>
        <w:fldChar w:fldCharType="separate"/>
      </w:r>
      <w:r w:rsidRPr="00D40D56">
        <w:rPr>
          <w:color w:val="0000FF"/>
          <w:sz w:val="20"/>
          <w:szCs w:val="20"/>
          <w:highlight w:val="yellow"/>
          <w:u w:val="single"/>
          <w:rPrChange w:id="1964" w:author="Ahsan, Saba" w:date="2021-11-17T07:11:00Z">
            <w:rPr>
              <w:color w:val="0000FF"/>
              <w:highlight w:val="yellow"/>
              <w:u w:val="single"/>
            </w:rPr>
          </w:rPrChange>
        </w:rPr>
        <w:t>https://arxiv.org/abs/1607.00470</w:t>
      </w:r>
      <w:r w:rsidR="00D40D56" w:rsidRPr="00D40D56">
        <w:rPr>
          <w:color w:val="0000FF"/>
          <w:sz w:val="20"/>
          <w:szCs w:val="20"/>
          <w:highlight w:val="yellow"/>
          <w:u w:val="single"/>
          <w:rPrChange w:id="1965" w:author="Ahsan, Saba" w:date="2021-11-17T07:11:00Z">
            <w:rPr>
              <w:color w:val="0000FF"/>
              <w:highlight w:val="yellow"/>
              <w:u w:val="single"/>
            </w:rPr>
          </w:rPrChange>
        </w:rPr>
        <w:fldChar w:fldCharType="end"/>
      </w:r>
      <w:r w:rsidRPr="00D40D56">
        <w:rPr>
          <w:sz w:val="20"/>
          <w:szCs w:val="20"/>
          <w:rPrChange w:id="1966" w:author="Ahsan, Saba" w:date="2021-11-17T07:11:00Z">
            <w:rPr/>
          </w:rPrChange>
        </w:rPr>
        <w:t xml:space="preserve"> </w:t>
      </w:r>
    </w:p>
    <w:p w14:paraId="0091D9AF" w14:textId="649D77EC" w:rsidR="00E056E2" w:rsidRPr="00D40D56" w:rsidRDefault="00E056E2" w:rsidP="00E056E2">
      <w:pPr>
        <w:rPr>
          <w:sz w:val="20"/>
          <w:szCs w:val="20"/>
          <w:rPrChange w:id="1967" w:author="Ahsan, Saba" w:date="2021-11-17T07:11:00Z">
            <w:rPr/>
          </w:rPrChange>
        </w:rPr>
      </w:pPr>
      <w:r w:rsidRPr="00D40D56">
        <w:rPr>
          <w:sz w:val="20"/>
          <w:szCs w:val="20"/>
          <w:rPrChange w:id="1968" w:author="Ahsan, Saba" w:date="2021-11-17T07:11:00Z">
            <w:rPr/>
          </w:rPrChange>
        </w:rPr>
        <w:t>Therefore, a spatial map consists of spatial visual features (e.g. 3D points associated with their descriptor such as SIFT [XX], SURF [XXX], ORB [XXXX]) and additional information to match them with features extracted at runtime from the sensor data (2D or 3D depending on sensor capabilities). Note that the 2D-3D (e.g for RGB or B&amp;W cameras) or 3D-3D (e.g. for depth sensors) feature matching is widely used to estimate the pose of the sensor (using a Perspective-n-Points algorithm), and thus of the AR device.</w:t>
      </w:r>
      <w:r w:rsidR="00E82353" w:rsidRPr="00D40D56">
        <w:rPr>
          <w:sz w:val="20"/>
          <w:szCs w:val="20"/>
          <w:rPrChange w:id="1969" w:author="Ahsan, Saba" w:date="2021-11-17T07:11:00Z">
            <w:rPr/>
          </w:rPrChange>
        </w:rPr>
        <w:t xml:space="preserve"> Note that 3D-3D feature matching can also be implemented for depth sensors.</w:t>
      </w:r>
    </w:p>
    <w:p w14:paraId="7658B010" w14:textId="07657B71" w:rsidR="00E056E2" w:rsidRPr="00D40D56" w:rsidRDefault="46E7EDBA" w:rsidP="46E7EDBA">
      <w:pPr>
        <w:rPr>
          <w:sz w:val="20"/>
          <w:szCs w:val="20"/>
          <w:rPrChange w:id="1970" w:author="Ahsan, Saba" w:date="2021-11-17T07:11:00Z">
            <w:rPr/>
          </w:rPrChange>
        </w:rPr>
      </w:pPr>
      <w:r w:rsidRPr="00D40D56">
        <w:rPr>
          <w:sz w:val="20"/>
          <w:szCs w:val="20"/>
          <w:rPrChange w:id="1971" w:author="Ahsan, Saba" w:date="2021-11-17T07:11:00Z">
            <w:rPr/>
          </w:rPrChange>
        </w:rPr>
        <w:t>For this reason</w:t>
      </w:r>
      <w:ins w:id="1972" w:author="Guest User" w:date="2021-11-16T20:44:00Z">
        <w:r w:rsidRPr="00D40D56">
          <w:rPr>
            <w:sz w:val="20"/>
            <w:szCs w:val="20"/>
            <w:rPrChange w:id="1973" w:author="Ahsan, Saba" w:date="2021-11-17T07:11:00Z">
              <w:rPr/>
            </w:rPrChange>
          </w:rPr>
          <w:t>,</w:t>
        </w:r>
      </w:ins>
      <w:r w:rsidRPr="00D40D56">
        <w:rPr>
          <w:sz w:val="20"/>
          <w:szCs w:val="20"/>
          <w:rPrChange w:id="1974" w:author="Ahsan, Saba" w:date="2021-11-17T07:11:00Z">
            <w:rPr/>
          </w:rPrChange>
        </w:rPr>
        <w:t xml:space="preserve"> a </w:t>
      </w:r>
      <w:del w:id="1975" w:author="Guest User" w:date="2021-11-16T20:44:00Z">
        <w:r w:rsidR="00E056E2" w:rsidRPr="00D40D56" w:rsidDel="46E7EDBA">
          <w:rPr>
            <w:sz w:val="20"/>
            <w:szCs w:val="20"/>
            <w:rPrChange w:id="1976" w:author="Ahsan, Saba" w:date="2021-11-17T07:11:00Z">
              <w:rPr/>
            </w:rPrChange>
          </w:rPr>
          <w:delText>3D</w:delText>
        </w:r>
      </w:del>
      <w:ins w:id="1977" w:author="Guest User" w:date="2021-11-16T20:44:00Z">
        <w:r w:rsidRPr="00D40D56">
          <w:rPr>
            <w:sz w:val="20"/>
            <w:szCs w:val="20"/>
            <w:rPrChange w:id="1978" w:author="Ahsan, Saba" w:date="2021-11-17T07:11:00Z">
              <w:rPr/>
            </w:rPrChange>
          </w:rPr>
          <w:t xml:space="preserve"> spatial</w:t>
        </w:r>
      </w:ins>
      <w:r w:rsidRPr="00D40D56">
        <w:rPr>
          <w:sz w:val="20"/>
          <w:szCs w:val="20"/>
          <w:rPrChange w:id="1979" w:author="Ahsan, Saba" w:date="2021-11-17T07:11:00Z">
            <w:rPr/>
          </w:rPrChange>
        </w:rPr>
        <w:t xml:space="preserve"> </w:t>
      </w:r>
      <w:ins w:id="1980" w:author="Guest User" w:date="2021-11-16T20:44:00Z">
        <w:r w:rsidRPr="00D40D56">
          <w:rPr>
            <w:sz w:val="20"/>
            <w:szCs w:val="20"/>
            <w:rPrChange w:id="1981" w:author="Ahsan, Saba" w:date="2021-11-17T07:11:00Z">
              <w:rPr/>
            </w:rPrChange>
          </w:rPr>
          <w:t>m</w:t>
        </w:r>
      </w:ins>
      <w:del w:id="1982" w:author="Guest User" w:date="2021-11-16T20:44:00Z">
        <w:r w:rsidR="00E056E2" w:rsidRPr="00D40D56" w:rsidDel="46E7EDBA">
          <w:rPr>
            <w:sz w:val="20"/>
            <w:szCs w:val="20"/>
            <w:rPrChange w:id="1983" w:author="Ahsan, Saba" w:date="2021-11-17T07:11:00Z">
              <w:rPr/>
            </w:rPrChange>
          </w:rPr>
          <w:delText>M</w:delText>
        </w:r>
      </w:del>
      <w:r w:rsidRPr="00D40D56">
        <w:rPr>
          <w:sz w:val="20"/>
          <w:szCs w:val="20"/>
          <w:rPrChange w:id="1984" w:author="Ahsan, Saba" w:date="2021-11-17T07:11:00Z">
            <w:rPr/>
          </w:rPrChange>
        </w:rPr>
        <w:t>ap consists at least of:</w:t>
      </w:r>
    </w:p>
    <w:p w14:paraId="43675D6F" w14:textId="77777777" w:rsidR="00E056E2" w:rsidRPr="00D40D56" w:rsidRDefault="00E056E2" w:rsidP="00E056E2">
      <w:pPr>
        <w:numPr>
          <w:ilvl w:val="0"/>
          <w:numId w:val="6"/>
        </w:numPr>
        <w:spacing w:after="160" w:line="259" w:lineRule="auto"/>
        <w:contextualSpacing/>
        <w:rPr>
          <w:sz w:val="20"/>
          <w:szCs w:val="20"/>
          <w:rPrChange w:id="1985" w:author="Ahsan, Saba" w:date="2021-11-17T07:11:00Z">
            <w:rPr/>
          </w:rPrChange>
        </w:rPr>
      </w:pPr>
      <w:r w:rsidRPr="00D40D56">
        <w:rPr>
          <w:sz w:val="20"/>
          <w:szCs w:val="20"/>
          <w:rPrChange w:id="1986" w:author="Ahsan, Saba" w:date="2021-11-17T07:11:00Z">
            <w:rPr/>
          </w:rPrChange>
        </w:rPr>
        <w:t>A spatial feature cloud, e.g. 3D points (Vector of 3 float) with their associated descriptors such as SIFT [XX], SURF, ORB. These descriptors are generally vectors of numbers (e.g vector of 128 floats for SIFT, vector of 64 floats for SURF, vector of 32 integers for ORB). Note that other features such as 3D segments can be also used.</w:t>
      </w:r>
    </w:p>
    <w:p w14:paraId="6F7847DC" w14:textId="09E8D47E" w:rsidR="00E056E2" w:rsidRPr="00D40D56" w:rsidRDefault="46E7EDBA" w:rsidP="46E7EDBA">
      <w:pPr>
        <w:rPr>
          <w:sz w:val="20"/>
          <w:szCs w:val="20"/>
          <w:rPrChange w:id="1987" w:author="Ahsan, Saba" w:date="2021-11-17T07:11:00Z">
            <w:rPr/>
          </w:rPrChange>
        </w:rPr>
      </w:pPr>
      <w:r w:rsidRPr="00D40D56">
        <w:rPr>
          <w:sz w:val="20"/>
          <w:szCs w:val="20"/>
          <w:rPrChange w:id="1988" w:author="Ahsan, Saba" w:date="2021-11-17T07:11:00Z">
            <w:rPr/>
          </w:rPrChange>
        </w:rPr>
        <w:t xml:space="preserve">  But additionally, to speed-up the 2D-3D matching process, a </w:t>
      </w:r>
      <w:ins w:id="1989" w:author="Guest User" w:date="2021-11-16T20:45:00Z">
        <w:r w:rsidRPr="00D40D56">
          <w:rPr>
            <w:sz w:val="20"/>
            <w:szCs w:val="20"/>
            <w:rPrChange w:id="1990" w:author="Ahsan, Saba" w:date="2021-11-17T07:11:00Z">
              <w:rPr/>
            </w:rPrChange>
          </w:rPr>
          <w:t>spatial</w:t>
        </w:r>
      </w:ins>
      <w:del w:id="1991" w:author="Guest User" w:date="2021-11-16T20:44:00Z">
        <w:r w:rsidR="00E056E2" w:rsidRPr="00D40D56" w:rsidDel="46E7EDBA">
          <w:rPr>
            <w:sz w:val="20"/>
            <w:szCs w:val="20"/>
            <w:rPrChange w:id="1992" w:author="Ahsan, Saba" w:date="2021-11-17T07:11:00Z">
              <w:rPr/>
            </w:rPrChange>
          </w:rPr>
          <w:delText>3D</w:delText>
        </w:r>
      </w:del>
      <w:r w:rsidRPr="00D40D56">
        <w:rPr>
          <w:sz w:val="20"/>
          <w:szCs w:val="20"/>
          <w:rPrChange w:id="1993" w:author="Ahsan, Saba" w:date="2021-11-17T07:11:00Z">
            <w:rPr/>
          </w:rPrChange>
        </w:rPr>
        <w:t xml:space="preserve"> map generally includes:</w:t>
      </w:r>
    </w:p>
    <w:p w14:paraId="7469A945" w14:textId="00775FAB" w:rsidR="00E056E2" w:rsidRPr="00D40D56" w:rsidRDefault="46E7EDBA" w:rsidP="46E7EDBA">
      <w:pPr>
        <w:numPr>
          <w:ilvl w:val="0"/>
          <w:numId w:val="6"/>
        </w:numPr>
        <w:spacing w:after="160" w:line="259" w:lineRule="auto"/>
        <w:contextualSpacing/>
        <w:rPr>
          <w:rFonts w:asciiTheme="minorHAnsi" w:eastAsiaTheme="minorEastAsia" w:hAnsiTheme="minorHAnsi" w:cstheme="minorBidi"/>
          <w:sz w:val="20"/>
          <w:szCs w:val="20"/>
          <w:rPrChange w:id="1994" w:author="Ahsan, Saba" w:date="2021-11-17T07:11:00Z">
            <w:rPr>
              <w:rFonts w:asciiTheme="minorHAnsi" w:eastAsiaTheme="minorEastAsia" w:hAnsiTheme="minorHAnsi" w:cstheme="minorBidi"/>
            </w:rPr>
          </w:rPrChange>
        </w:rPr>
      </w:pPr>
      <w:r w:rsidRPr="00D40D56">
        <w:rPr>
          <w:rFonts w:ascii="Calibri" w:eastAsia="Calibri" w:hAnsi="Calibri" w:cs="Arial"/>
          <w:sz w:val="20"/>
          <w:szCs w:val="20"/>
          <w:rPrChange w:id="1995" w:author="Ahsan, Saba" w:date="2021-11-17T07:11:00Z">
            <w:rPr>
              <w:rFonts w:ascii="Calibri" w:eastAsia="Calibri" w:hAnsi="Calibri" w:cs="Arial"/>
              <w:sz w:val="22"/>
              <w:szCs w:val="22"/>
            </w:rPr>
          </w:rPrChange>
        </w:rPr>
        <w:t xml:space="preserve"> </w:t>
      </w:r>
      <w:r w:rsidRPr="00D40D56">
        <w:rPr>
          <w:sz w:val="20"/>
          <w:szCs w:val="20"/>
          <w:rPrChange w:id="1996" w:author="Ahsan, Saba" w:date="2021-11-17T07:11:00Z">
            <w:rPr/>
          </w:rPrChange>
        </w:rPr>
        <w:t xml:space="preserve">Information required for keyframe retrieval. For example, a keyframe retrieval can use Bag-Of-visual-Words (BoW) model. In this case, the information consists of the vocabulary of the BoW model and corresponding descriptor for each keyframe (vector of occurrence counts of a vocabulary in the keyframe). Depending on the visual descriptor used, the vocabulary size is usualy a few dozen Mb, and this vocabulary can be reused for any </w:t>
      </w:r>
      <w:ins w:id="1997" w:author="Guest User" w:date="2021-11-16T20:44:00Z">
        <w:r w:rsidRPr="00D40D56">
          <w:rPr>
            <w:sz w:val="20"/>
            <w:szCs w:val="20"/>
            <w:rPrChange w:id="1998" w:author="Ahsan, Saba" w:date="2021-11-17T07:11:00Z">
              <w:rPr/>
            </w:rPrChange>
          </w:rPr>
          <w:t xml:space="preserve">spatial </w:t>
        </w:r>
      </w:ins>
      <w:del w:id="1999" w:author="Guest User" w:date="2021-11-16T20:44:00Z">
        <w:r w:rsidR="00E056E2" w:rsidRPr="00D40D56" w:rsidDel="46E7EDBA">
          <w:rPr>
            <w:sz w:val="20"/>
            <w:szCs w:val="20"/>
            <w:rPrChange w:id="2000" w:author="Ahsan, Saba" w:date="2021-11-17T07:11:00Z">
              <w:rPr/>
            </w:rPrChange>
          </w:rPr>
          <w:delText>3D</w:delText>
        </w:r>
      </w:del>
      <w:r w:rsidRPr="00D40D56">
        <w:rPr>
          <w:sz w:val="20"/>
          <w:szCs w:val="20"/>
          <w:rPrChange w:id="2001" w:author="Ahsan, Saba" w:date="2021-11-17T07:11:00Z">
            <w:rPr/>
          </w:rPrChange>
        </w:rPr>
        <w:t xml:space="preserve"> map using the same vocabulary. </w:t>
      </w:r>
    </w:p>
    <w:p w14:paraId="148FC111" w14:textId="12ECE25B" w:rsidR="00E056E2" w:rsidRPr="00D40D56" w:rsidRDefault="46E7EDBA" w:rsidP="00E056E2">
      <w:pPr>
        <w:numPr>
          <w:ilvl w:val="0"/>
          <w:numId w:val="6"/>
        </w:numPr>
        <w:spacing w:after="160" w:line="259" w:lineRule="auto"/>
        <w:contextualSpacing/>
        <w:rPr>
          <w:rFonts w:ascii="Calibri" w:eastAsia="Calibri" w:hAnsi="Calibri" w:cs="Arial"/>
          <w:sz w:val="20"/>
          <w:szCs w:val="20"/>
          <w:rPrChange w:id="2002" w:author="Ahsan, Saba" w:date="2021-11-17T07:11:00Z">
            <w:rPr>
              <w:rFonts w:ascii="Calibri" w:eastAsia="Calibri" w:hAnsi="Calibri" w:cs="Arial"/>
              <w:sz w:val="22"/>
              <w:szCs w:val="22"/>
            </w:rPr>
          </w:rPrChange>
        </w:rPr>
      </w:pPr>
      <w:r w:rsidRPr="00D40D56">
        <w:rPr>
          <w:sz w:val="20"/>
          <w:szCs w:val="20"/>
          <w:rPrChange w:id="2003" w:author="Ahsan, Saba" w:date="2021-11-17T07:11:00Z">
            <w:rPr/>
          </w:rPrChange>
        </w:rPr>
        <w:t>The 2D features for each keyframes (e.g. 2D points with their associated descriptors such as SURF, SIFT, ORB represented by a vector of numbers). The number of features ex</w:t>
      </w:r>
      <w:ins w:id="2004" w:author="Guest User" w:date="2021-11-16T20:44:00Z">
        <w:r w:rsidRPr="00D40D56">
          <w:rPr>
            <w:sz w:val="20"/>
            <w:szCs w:val="20"/>
            <w:rPrChange w:id="2005" w:author="Ahsan, Saba" w:date="2021-11-17T07:11:00Z">
              <w:rPr/>
            </w:rPrChange>
          </w:rPr>
          <w:t>t</w:t>
        </w:r>
      </w:ins>
      <w:r w:rsidRPr="00D40D56">
        <w:rPr>
          <w:sz w:val="20"/>
          <w:szCs w:val="20"/>
          <w:rPrChange w:id="2006" w:author="Ahsan, Saba" w:date="2021-11-17T07:11:00Z">
            <w:rPr/>
          </w:rPrChange>
        </w:rPr>
        <w:t xml:space="preserve">racted per keyframe varies between 200 and 1000. </w:t>
      </w:r>
    </w:p>
    <w:p w14:paraId="69EE6C89" w14:textId="77777777" w:rsidR="00E056E2" w:rsidRPr="00D40D56" w:rsidRDefault="00E056E2" w:rsidP="00E056E2">
      <w:pPr>
        <w:numPr>
          <w:ilvl w:val="0"/>
          <w:numId w:val="6"/>
        </w:numPr>
        <w:spacing w:after="160" w:line="259" w:lineRule="auto"/>
        <w:contextualSpacing/>
        <w:rPr>
          <w:rFonts w:ascii="Calibri" w:eastAsia="Calibri" w:hAnsi="Calibri" w:cs="Arial"/>
          <w:sz w:val="20"/>
          <w:szCs w:val="20"/>
          <w:rPrChange w:id="2007" w:author="Ahsan, Saba" w:date="2021-11-17T07:11:00Z">
            <w:rPr>
              <w:rFonts w:ascii="Calibri" w:eastAsia="Calibri" w:hAnsi="Calibri" w:cs="Arial"/>
              <w:sz w:val="22"/>
              <w:szCs w:val="22"/>
            </w:rPr>
          </w:rPrChange>
        </w:rPr>
      </w:pPr>
      <w:r w:rsidRPr="00D40D56">
        <w:rPr>
          <w:sz w:val="20"/>
          <w:szCs w:val="20"/>
          <w:rPrChange w:id="2008" w:author="Ahsan, Saba" w:date="2021-11-17T07:11:00Z">
            <w:rPr/>
          </w:rPrChange>
        </w:rPr>
        <w:t>The matches between 2D features of keyframes and 3D features of the spatial feature cloud.</w:t>
      </w:r>
    </w:p>
    <w:p w14:paraId="7AC6A8EB" w14:textId="77777777" w:rsidR="00E056E2" w:rsidRPr="00D40D56" w:rsidRDefault="00E056E2" w:rsidP="00E056E2">
      <w:pPr>
        <w:rPr>
          <w:rFonts w:eastAsia="Calibri"/>
          <w:sz w:val="20"/>
          <w:szCs w:val="20"/>
          <w:rPrChange w:id="2009" w:author="Ahsan, Saba" w:date="2021-11-17T07:11:00Z">
            <w:rPr>
              <w:rFonts w:eastAsia="Calibri"/>
            </w:rPr>
          </w:rPrChange>
        </w:rPr>
      </w:pPr>
      <w:r w:rsidRPr="00D40D56">
        <w:rPr>
          <w:rFonts w:eastAsia="Calibri"/>
          <w:sz w:val="20"/>
          <w:szCs w:val="20"/>
          <w:rPrChange w:id="2010" w:author="Ahsan, Saba" w:date="2021-11-17T07:11:00Z">
            <w:rPr>
              <w:rFonts w:eastAsia="Calibri"/>
            </w:rPr>
          </w:rPrChange>
        </w:rPr>
        <w:t>Thanks to this additional information, instead of comparing all descriptors of 2D features extracted from the current frame with all spatial feature descriptors, resulting in a very high complexity, the vision based localization system can:</w:t>
      </w:r>
    </w:p>
    <w:p w14:paraId="324B47D1" w14:textId="77777777" w:rsidR="00E056E2" w:rsidRPr="00D40D56" w:rsidRDefault="46E7EDBA" w:rsidP="00E056E2">
      <w:pPr>
        <w:numPr>
          <w:ilvl w:val="0"/>
          <w:numId w:val="7"/>
        </w:numPr>
        <w:spacing w:after="160" w:line="259" w:lineRule="auto"/>
        <w:contextualSpacing/>
        <w:rPr>
          <w:sz w:val="20"/>
          <w:szCs w:val="20"/>
          <w:rPrChange w:id="2011" w:author="Ahsan, Saba" w:date="2021-11-17T07:11:00Z">
            <w:rPr/>
          </w:rPrChange>
        </w:rPr>
      </w:pPr>
      <w:r w:rsidRPr="00D40D56">
        <w:rPr>
          <w:sz w:val="20"/>
          <w:szCs w:val="20"/>
          <w:rPrChange w:id="2012" w:author="Ahsan, Saba" w:date="2021-11-17T07:11:00Z">
            <w:rPr/>
          </w:rPrChange>
        </w:rPr>
        <w:t>Match the closest keyframe to the current frame by retrieving it with the BoW model</w:t>
      </w:r>
      <w:del w:id="2013" w:author="Guest User" w:date="2021-11-16T20:47:00Z">
        <w:r w:rsidR="00E056E2" w:rsidRPr="00D40D56" w:rsidDel="46E7EDBA">
          <w:rPr>
            <w:sz w:val="20"/>
            <w:szCs w:val="20"/>
            <w:rPrChange w:id="2014" w:author="Ahsan, Saba" w:date="2021-11-17T07:11:00Z">
              <w:rPr/>
            </w:rPrChange>
          </w:rPr>
          <w:delText>,</w:delText>
        </w:r>
      </w:del>
    </w:p>
    <w:p w14:paraId="771A15D6" w14:textId="0AAFEB01" w:rsidR="00E056E2" w:rsidRPr="00D40D56" w:rsidRDefault="46E7EDBA" w:rsidP="00E056E2">
      <w:pPr>
        <w:numPr>
          <w:ilvl w:val="0"/>
          <w:numId w:val="7"/>
        </w:numPr>
        <w:spacing w:after="160" w:line="259" w:lineRule="auto"/>
        <w:contextualSpacing/>
        <w:rPr>
          <w:ins w:id="2015" w:author="Guest User" w:date="2021-11-16T20:46:00Z"/>
          <w:sz w:val="20"/>
          <w:szCs w:val="20"/>
          <w:rPrChange w:id="2016" w:author="Ahsan, Saba" w:date="2021-11-17T07:11:00Z">
            <w:rPr>
              <w:ins w:id="2017" w:author="Guest User" w:date="2021-11-16T20:46:00Z"/>
            </w:rPr>
          </w:rPrChange>
        </w:rPr>
      </w:pPr>
      <w:r w:rsidRPr="00D40D56">
        <w:rPr>
          <w:sz w:val="20"/>
          <w:szCs w:val="20"/>
          <w:rPrChange w:id="2018" w:author="Ahsan, Saba" w:date="2021-11-17T07:11:00Z">
            <w:rPr/>
          </w:rPrChange>
        </w:rPr>
        <w:t>Match the 2D features between the current frame and the retrieved keyframe</w:t>
      </w:r>
      <w:del w:id="2019" w:author="Guest User" w:date="2021-11-16T20:47:00Z">
        <w:r w:rsidR="00E056E2" w:rsidRPr="00D40D56" w:rsidDel="46E7EDBA">
          <w:rPr>
            <w:sz w:val="20"/>
            <w:szCs w:val="20"/>
            <w:rPrChange w:id="2020" w:author="Ahsan, Saba" w:date="2021-11-17T07:11:00Z">
              <w:rPr/>
            </w:rPrChange>
          </w:rPr>
          <w:delText>,</w:delText>
        </w:r>
      </w:del>
    </w:p>
    <w:p w14:paraId="0D0EEDED" w14:textId="7DF852AB" w:rsidR="00E056E2" w:rsidRPr="00D40D56" w:rsidRDefault="46E7EDBA" w:rsidP="00E056E2">
      <w:pPr>
        <w:numPr>
          <w:ilvl w:val="0"/>
          <w:numId w:val="7"/>
        </w:numPr>
        <w:spacing w:after="160" w:line="259" w:lineRule="auto"/>
        <w:contextualSpacing/>
        <w:rPr>
          <w:sz w:val="20"/>
          <w:szCs w:val="20"/>
          <w:rPrChange w:id="2021" w:author="Ahsan, Saba" w:date="2021-11-17T07:11:00Z">
            <w:rPr/>
          </w:rPrChange>
        </w:rPr>
      </w:pPr>
      <w:r w:rsidRPr="00D40D56">
        <w:rPr>
          <w:sz w:val="20"/>
          <w:szCs w:val="20"/>
          <w:rPrChange w:id="2022" w:author="Ahsan, Saba" w:date="2021-11-17T07:11:00Z">
            <w:rPr/>
          </w:rPrChange>
        </w:rPr>
        <w:t>Match the 2D features between the current frame and spatial feature cloud (knowing matches between 2D features of the keyframes and 3D features of the spatial feature cloud)</w:t>
      </w:r>
      <w:del w:id="2023" w:author="Guest User" w:date="2021-11-16T20:47:00Z">
        <w:r w:rsidR="00E056E2" w:rsidRPr="00D40D56" w:rsidDel="46E7EDBA">
          <w:rPr>
            <w:sz w:val="20"/>
            <w:szCs w:val="20"/>
            <w:rPrChange w:id="2024" w:author="Ahsan, Saba" w:date="2021-11-17T07:11:00Z">
              <w:rPr/>
            </w:rPrChange>
          </w:rPr>
          <w:delText>.</w:delText>
        </w:r>
      </w:del>
    </w:p>
    <w:p w14:paraId="10CA5E23" w14:textId="77777777" w:rsidR="00E056E2" w:rsidRPr="00D40D56" w:rsidRDefault="00E056E2" w:rsidP="00E056E2">
      <w:pPr>
        <w:rPr>
          <w:sz w:val="20"/>
          <w:szCs w:val="20"/>
          <w:highlight w:val="yellow"/>
          <w:rPrChange w:id="2025" w:author="Ahsan, Saba" w:date="2021-11-17T07:11:00Z">
            <w:rPr>
              <w:highlight w:val="yellow"/>
            </w:rPr>
          </w:rPrChange>
        </w:rPr>
      </w:pPr>
      <w:r w:rsidRPr="00D40D56">
        <w:rPr>
          <w:sz w:val="20"/>
          <w:szCs w:val="20"/>
          <w:highlight w:val="yellow"/>
          <w:rPrChange w:id="2026" w:author="Ahsan, Saba" w:date="2021-11-17T07:11:00Z">
            <w:rPr>
              <w:highlight w:val="yellow"/>
            </w:rPr>
          </w:rPrChange>
        </w:rPr>
        <w:t xml:space="preserve">Add to reference [XX] </w:t>
      </w:r>
      <w:r w:rsidR="00D40D56" w:rsidRPr="00D40D56">
        <w:rPr>
          <w:sz w:val="20"/>
          <w:szCs w:val="20"/>
          <w:rPrChange w:id="2027" w:author="Ahsan, Saba" w:date="2021-11-17T07:11:00Z">
            <w:rPr/>
          </w:rPrChange>
        </w:rPr>
        <w:fldChar w:fldCharType="begin"/>
      </w:r>
      <w:r w:rsidR="00D40D56" w:rsidRPr="00D40D56">
        <w:rPr>
          <w:sz w:val="20"/>
          <w:szCs w:val="20"/>
          <w:rPrChange w:id="2028" w:author="Ahsan, Saba" w:date="2021-11-17T07:11:00Z">
            <w:rPr/>
          </w:rPrChange>
        </w:rPr>
        <w:instrText xml:space="preserve"> HYPERLINK "https://www.cs.ubc.ca/~lowe/papers/ijcv04.pdf" </w:instrText>
      </w:r>
      <w:r w:rsidR="00D40D56" w:rsidRPr="00D40D56">
        <w:rPr>
          <w:sz w:val="20"/>
          <w:szCs w:val="20"/>
          <w:rPrChange w:id="2029" w:author="Ahsan, Saba" w:date="2021-11-17T07:11:00Z">
            <w:rPr>
              <w:color w:val="0000FF"/>
              <w:highlight w:val="yellow"/>
              <w:u w:val="single"/>
            </w:rPr>
          </w:rPrChange>
        </w:rPr>
        <w:fldChar w:fldCharType="separate"/>
      </w:r>
      <w:r w:rsidRPr="00D40D56">
        <w:rPr>
          <w:color w:val="0000FF"/>
          <w:sz w:val="20"/>
          <w:szCs w:val="20"/>
          <w:highlight w:val="yellow"/>
          <w:u w:val="single"/>
          <w:rPrChange w:id="2030" w:author="Ahsan, Saba" w:date="2021-11-17T07:11:00Z">
            <w:rPr>
              <w:color w:val="0000FF"/>
              <w:highlight w:val="yellow"/>
              <w:u w:val="single"/>
            </w:rPr>
          </w:rPrChange>
        </w:rPr>
        <w:t>https://www.cs.ubc.ca/~lowe/papers/ijcv04.pdf</w:t>
      </w:r>
      <w:r w:rsidR="00D40D56" w:rsidRPr="00D40D56">
        <w:rPr>
          <w:color w:val="0000FF"/>
          <w:sz w:val="20"/>
          <w:szCs w:val="20"/>
          <w:highlight w:val="yellow"/>
          <w:u w:val="single"/>
          <w:rPrChange w:id="2031" w:author="Ahsan, Saba" w:date="2021-11-17T07:11:00Z">
            <w:rPr>
              <w:color w:val="0000FF"/>
              <w:highlight w:val="yellow"/>
              <w:u w:val="single"/>
            </w:rPr>
          </w:rPrChange>
        </w:rPr>
        <w:fldChar w:fldCharType="end"/>
      </w:r>
    </w:p>
    <w:p w14:paraId="3E8A31AB" w14:textId="77777777" w:rsidR="00E056E2" w:rsidRPr="00D40D56" w:rsidRDefault="00E056E2" w:rsidP="00E056E2">
      <w:pPr>
        <w:rPr>
          <w:sz w:val="20"/>
          <w:szCs w:val="20"/>
          <w:highlight w:val="yellow"/>
          <w:rPrChange w:id="2032" w:author="Ahsan, Saba" w:date="2021-11-17T07:11:00Z">
            <w:rPr>
              <w:highlight w:val="yellow"/>
            </w:rPr>
          </w:rPrChange>
        </w:rPr>
      </w:pPr>
      <w:r w:rsidRPr="00D40D56">
        <w:rPr>
          <w:sz w:val="20"/>
          <w:szCs w:val="20"/>
          <w:highlight w:val="yellow"/>
          <w:rPrChange w:id="2033" w:author="Ahsan, Saba" w:date="2021-11-17T07:11:00Z">
            <w:rPr>
              <w:highlight w:val="yellow"/>
            </w:rPr>
          </w:rPrChange>
        </w:rPr>
        <w:t xml:space="preserve">Add to reference [XXX] </w:t>
      </w:r>
      <w:r w:rsidR="00D40D56" w:rsidRPr="00D40D56">
        <w:rPr>
          <w:sz w:val="20"/>
          <w:szCs w:val="20"/>
          <w:rPrChange w:id="2034" w:author="Ahsan, Saba" w:date="2021-11-17T07:11:00Z">
            <w:rPr/>
          </w:rPrChange>
        </w:rPr>
        <w:fldChar w:fldCharType="begin"/>
      </w:r>
      <w:r w:rsidR="00D40D56" w:rsidRPr="00D40D56">
        <w:rPr>
          <w:sz w:val="20"/>
          <w:szCs w:val="20"/>
          <w:rPrChange w:id="2035" w:author="Ahsan, Saba" w:date="2021-11-17T07:11:00Z">
            <w:rPr/>
          </w:rPrChange>
        </w:rPr>
        <w:instrText xml:space="preserve"> HYPERLINK "https://people.ee.ethz.ch/~surf/eccv06.pdf" </w:instrText>
      </w:r>
      <w:r w:rsidR="00D40D56" w:rsidRPr="00D40D56">
        <w:rPr>
          <w:sz w:val="20"/>
          <w:szCs w:val="20"/>
          <w:rPrChange w:id="2036" w:author="Ahsan, Saba" w:date="2021-11-17T07:11:00Z">
            <w:rPr>
              <w:color w:val="0000FF"/>
              <w:highlight w:val="yellow"/>
              <w:u w:val="single"/>
            </w:rPr>
          </w:rPrChange>
        </w:rPr>
        <w:fldChar w:fldCharType="separate"/>
      </w:r>
      <w:r w:rsidRPr="00D40D56">
        <w:rPr>
          <w:color w:val="0000FF"/>
          <w:sz w:val="20"/>
          <w:szCs w:val="20"/>
          <w:highlight w:val="yellow"/>
          <w:u w:val="single"/>
          <w:rPrChange w:id="2037" w:author="Ahsan, Saba" w:date="2021-11-17T07:11:00Z">
            <w:rPr>
              <w:color w:val="0000FF"/>
              <w:highlight w:val="yellow"/>
              <w:u w:val="single"/>
            </w:rPr>
          </w:rPrChange>
        </w:rPr>
        <w:t>https://people.ee.ethz.ch/~surf/eccv06.pdf</w:t>
      </w:r>
      <w:r w:rsidR="00D40D56" w:rsidRPr="00D40D56">
        <w:rPr>
          <w:color w:val="0000FF"/>
          <w:sz w:val="20"/>
          <w:szCs w:val="20"/>
          <w:highlight w:val="yellow"/>
          <w:u w:val="single"/>
          <w:rPrChange w:id="2038" w:author="Ahsan, Saba" w:date="2021-11-17T07:11:00Z">
            <w:rPr>
              <w:color w:val="0000FF"/>
              <w:highlight w:val="yellow"/>
              <w:u w:val="single"/>
            </w:rPr>
          </w:rPrChange>
        </w:rPr>
        <w:fldChar w:fldCharType="end"/>
      </w:r>
    </w:p>
    <w:p w14:paraId="56A03580" w14:textId="77777777" w:rsidR="00E056E2" w:rsidRPr="00D40D56" w:rsidRDefault="00E056E2" w:rsidP="00E056E2">
      <w:pPr>
        <w:rPr>
          <w:sz w:val="20"/>
          <w:szCs w:val="20"/>
          <w:rPrChange w:id="2039" w:author="Ahsan, Saba" w:date="2021-11-17T07:11:00Z">
            <w:rPr/>
          </w:rPrChange>
        </w:rPr>
      </w:pPr>
      <w:r w:rsidRPr="00D40D56">
        <w:rPr>
          <w:sz w:val="20"/>
          <w:szCs w:val="20"/>
          <w:highlight w:val="yellow"/>
          <w:rPrChange w:id="2040" w:author="Ahsan, Saba" w:date="2021-11-17T07:11:00Z">
            <w:rPr>
              <w:highlight w:val="yellow"/>
            </w:rPr>
          </w:rPrChange>
        </w:rPr>
        <w:t xml:space="preserve"> Add to reference [XXXX] https://ieeexplore.ieee.org/document/6126544</w:t>
      </w:r>
    </w:p>
    <w:p w14:paraId="5B315B2C" w14:textId="47F4E30E" w:rsidR="00E056E2" w:rsidRPr="00E056E2" w:rsidRDefault="00E82353" w:rsidP="00E056E2">
      <w:commentRangeStart w:id="2041"/>
      <w:r>
        <w:rPr>
          <w:noProof/>
        </w:rPr>
        <w:lastRenderedPageBreak/>
        <w:drawing>
          <wp:inline distT="0" distB="0" distL="0" distR="0" wp14:anchorId="18B77218" wp14:editId="50A0CCAC">
            <wp:extent cx="6062345" cy="3754120"/>
            <wp:effectExtent l="0" t="0" r="0" b="0"/>
            <wp:docPr id="18" name="Image 18"/>
            <wp:cNvGraphicFramePr/>
            <a:graphic xmlns:a="http://schemas.openxmlformats.org/drawingml/2006/main">
              <a:graphicData uri="http://schemas.openxmlformats.org/drawingml/2006/picture">
                <pic:pic xmlns:pic="http://schemas.openxmlformats.org/drawingml/2006/picture">
                  <pic:nvPicPr>
                    <pic:cNvPr id="18" name="Image 18"/>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6062345" cy="3754120"/>
                    </a:xfrm>
                    <a:prstGeom prst="rect">
                      <a:avLst/>
                    </a:prstGeom>
                    <a:noFill/>
                  </pic:spPr>
                </pic:pic>
              </a:graphicData>
            </a:graphic>
          </wp:inline>
        </w:drawing>
      </w:r>
      <w:commentRangeEnd w:id="2041"/>
      <w:r w:rsidR="0011120E">
        <w:rPr>
          <w:rStyle w:val="CommentReference"/>
        </w:rPr>
        <w:commentReference w:id="2041"/>
      </w:r>
    </w:p>
    <w:p w14:paraId="0F838180" w14:textId="16E3B848" w:rsidR="00E056E2" w:rsidRPr="00E056E2" w:rsidRDefault="00E056E2" w:rsidP="00E056E2"/>
    <w:p w14:paraId="430BCF29" w14:textId="77777777" w:rsidR="00E056E2" w:rsidRPr="00E056E2" w:rsidRDefault="00E056E2" w:rsidP="00E056E2"/>
    <w:p w14:paraId="3717328F" w14:textId="77777777" w:rsidR="00E056E2" w:rsidRPr="00E056E2" w:rsidRDefault="00E056E2" w:rsidP="00E056E2">
      <w:pPr>
        <w:keepNext/>
        <w:keepLines/>
        <w:spacing w:before="120"/>
        <w:ind w:left="1418" w:hanging="1418"/>
        <w:outlineLvl w:val="3"/>
        <w:rPr>
          <w:rFonts w:ascii="Arial" w:hAnsi="Arial"/>
        </w:rPr>
      </w:pPr>
      <w:r w:rsidRPr="00E056E2">
        <w:rPr>
          <w:rFonts w:ascii="Arial" w:hAnsi="Arial"/>
        </w:rPr>
        <w:t>4.4.7.4</w:t>
      </w:r>
      <w:r w:rsidRPr="00E056E2">
        <w:rPr>
          <w:rFonts w:ascii="Arial" w:hAnsi="Arial"/>
        </w:rPr>
        <w:tab/>
        <w:t>Spatial Anchors and Trackables</w:t>
      </w:r>
    </w:p>
    <w:p w14:paraId="0FFB698D" w14:textId="3777F433" w:rsidR="00E056E2" w:rsidRPr="00D40D56" w:rsidRDefault="00E056E2" w:rsidP="00E056E2">
      <w:pPr>
        <w:rPr>
          <w:sz w:val="20"/>
          <w:szCs w:val="20"/>
          <w:rPrChange w:id="2042" w:author="Ahsan, Saba" w:date="2021-11-17T07:11:00Z">
            <w:rPr/>
          </w:rPrChange>
        </w:rPr>
      </w:pPr>
      <w:r w:rsidRPr="00D40D56">
        <w:rPr>
          <w:sz w:val="20"/>
          <w:szCs w:val="20"/>
          <w:rPrChange w:id="2043" w:author="Ahsan, Saba" w:date="2021-11-17T07:11:00Z">
            <w:rPr/>
          </w:rPrChange>
        </w:rPr>
        <w:t>AR objects can be positioned in reference to the real world (e.g., placing a vase on a table) using spatial anchors. A spatial anchor provides a fixed position and orientation in the real world based on a common frame of reference that can be used by multiple AR devices. Spatial anchors should refer to trackables for accurate positioning relative to the physical space. Spatial anchors can also be used alone (not referring to trackable) if global coordinates are used. In this case, the anchors are treated as global anchors without trackable as they have global coordinates which positions can be determined.</w:t>
      </w:r>
    </w:p>
    <w:p w14:paraId="0FE00BAB" w14:textId="77777777" w:rsidR="005C0155" w:rsidRPr="00D40D56" w:rsidRDefault="005C0155" w:rsidP="00E056E2">
      <w:pPr>
        <w:rPr>
          <w:sz w:val="20"/>
          <w:szCs w:val="20"/>
          <w:rPrChange w:id="2044" w:author="Ahsan, Saba" w:date="2021-11-17T07:11:00Z">
            <w:rPr/>
          </w:rPrChange>
        </w:rPr>
      </w:pPr>
    </w:p>
    <w:p w14:paraId="3B0CF248" w14:textId="031DBE53" w:rsidR="00E056E2" w:rsidRPr="00D40D56" w:rsidRDefault="46E7EDBA" w:rsidP="46E7EDBA">
      <w:pPr>
        <w:rPr>
          <w:sz w:val="20"/>
          <w:szCs w:val="20"/>
          <w:lang w:eastAsia="zh-CN"/>
          <w:rPrChange w:id="2045" w:author="Ahsan, Saba" w:date="2021-11-17T07:11:00Z">
            <w:rPr>
              <w:lang w:eastAsia="zh-CN"/>
            </w:rPr>
          </w:rPrChange>
        </w:rPr>
      </w:pPr>
      <w:r w:rsidRPr="00D40D56">
        <w:rPr>
          <w:sz w:val="20"/>
          <w:szCs w:val="20"/>
          <w:rPrChange w:id="2046" w:author="Ahsan, Saba" w:date="2021-11-17T07:11:00Z">
            <w:rPr/>
          </w:rPrChange>
        </w:rPr>
        <w:t>Trackables are</w:t>
      </w:r>
      <w:r w:rsidRPr="00D40D56">
        <w:rPr>
          <w:b/>
          <w:bCs/>
          <w:sz w:val="20"/>
          <w:szCs w:val="20"/>
          <w:rPrChange w:id="2047" w:author="Ahsan, Saba" w:date="2021-11-17T07:11:00Z">
            <w:rPr>
              <w:b/>
              <w:bCs/>
            </w:rPr>
          </w:rPrChange>
        </w:rPr>
        <w:t xml:space="preserve"> </w:t>
      </w:r>
      <w:r w:rsidRPr="00D40D56">
        <w:rPr>
          <w:sz w:val="20"/>
          <w:szCs w:val="20"/>
          <w:rPrChange w:id="2048" w:author="Ahsan, Saba" w:date="2021-11-17T07:11:00Z">
            <w:rPr/>
          </w:rPrChange>
        </w:rPr>
        <w:t xml:space="preserve">elements of the real world of which features (visual or non-visual) are available and/or could be extracted. A </w:t>
      </w:r>
      <w:ins w:id="2049" w:author="Guest User" w:date="2021-11-16T20:45:00Z">
        <w:r w:rsidRPr="00D40D56">
          <w:rPr>
            <w:sz w:val="20"/>
            <w:szCs w:val="20"/>
            <w:rPrChange w:id="2050" w:author="Ahsan, Saba" w:date="2021-11-17T07:11:00Z">
              <w:rPr/>
            </w:rPrChange>
          </w:rPr>
          <w:t xml:space="preserve">spatial </w:t>
        </w:r>
      </w:ins>
      <w:del w:id="2051" w:author="Guest User" w:date="2021-11-16T20:45:00Z">
        <w:r w:rsidR="00E056E2" w:rsidRPr="00D40D56" w:rsidDel="46E7EDBA">
          <w:rPr>
            <w:sz w:val="20"/>
            <w:szCs w:val="20"/>
            <w:rPrChange w:id="2052" w:author="Ahsan, Saba" w:date="2021-11-17T07:11:00Z">
              <w:rPr/>
            </w:rPrChange>
          </w:rPr>
          <w:delText>3D M</w:delText>
        </w:r>
      </w:del>
      <w:ins w:id="2053" w:author="Guest User" w:date="2021-11-16T20:45:00Z">
        <w:r w:rsidRPr="00D40D56">
          <w:rPr>
            <w:sz w:val="20"/>
            <w:szCs w:val="20"/>
            <w:rPrChange w:id="2054" w:author="Ahsan, Saba" w:date="2021-11-17T07:11:00Z">
              <w:rPr/>
            </w:rPrChange>
          </w:rPr>
          <w:t>m</w:t>
        </w:r>
      </w:ins>
      <w:r w:rsidRPr="00D40D56">
        <w:rPr>
          <w:sz w:val="20"/>
          <w:szCs w:val="20"/>
          <w:rPrChange w:id="2055" w:author="Ahsan, Saba" w:date="2021-11-17T07:11:00Z">
            <w:rPr/>
          </w:rPrChange>
        </w:rPr>
        <w:t>ap trackable, for instance, may define a full environment composed of a floor</w:t>
      </w:r>
      <w:ins w:id="2056" w:author="Guest User" w:date="2021-11-16T20:45:00Z">
        <w:r w:rsidRPr="00D40D56">
          <w:rPr>
            <w:sz w:val="20"/>
            <w:szCs w:val="20"/>
            <w:rPrChange w:id="2057" w:author="Ahsan, Saba" w:date="2021-11-17T07:11:00Z">
              <w:rPr/>
            </w:rPrChange>
          </w:rPr>
          <w:t>,</w:t>
        </w:r>
      </w:ins>
      <w:r w:rsidRPr="00D40D56">
        <w:rPr>
          <w:sz w:val="20"/>
          <w:szCs w:val="20"/>
          <w:rPrChange w:id="2058" w:author="Ahsan, Saba" w:date="2021-11-17T07:11:00Z">
            <w:rPr/>
          </w:rPrChange>
        </w:rPr>
        <w:t xml:space="preserve"> walls</w:t>
      </w:r>
      <w:ins w:id="2059" w:author="Guest User" w:date="2021-11-16T20:46:00Z">
        <w:r w:rsidRPr="00D40D56">
          <w:rPr>
            <w:sz w:val="20"/>
            <w:szCs w:val="20"/>
            <w:rPrChange w:id="2060" w:author="Ahsan, Saba" w:date="2021-11-17T07:11:00Z">
              <w:rPr/>
            </w:rPrChange>
          </w:rPr>
          <w:t xml:space="preserve"> and</w:t>
        </w:r>
      </w:ins>
      <w:del w:id="2061" w:author="Guest User" w:date="2021-11-16T20:45:00Z">
        <w:r w:rsidR="00E056E2" w:rsidRPr="00D40D56" w:rsidDel="46E7EDBA">
          <w:rPr>
            <w:sz w:val="20"/>
            <w:szCs w:val="20"/>
            <w:rPrChange w:id="2062" w:author="Ahsan, Saba" w:date="2021-11-17T07:11:00Z">
              <w:rPr/>
            </w:rPrChange>
          </w:rPr>
          <w:delText>,</w:delText>
        </w:r>
      </w:del>
      <w:r w:rsidRPr="00D40D56">
        <w:rPr>
          <w:sz w:val="20"/>
          <w:szCs w:val="20"/>
          <w:rPrChange w:id="2063" w:author="Ahsan, Saba" w:date="2021-11-17T07:11:00Z">
            <w:rPr/>
          </w:rPrChange>
        </w:rPr>
        <w:t xml:space="preserve"> furniture</w:t>
      </w:r>
      <w:del w:id="2064" w:author="Guest User" w:date="2021-11-16T20:45:00Z">
        <w:r w:rsidR="00E056E2" w:rsidRPr="00D40D56" w:rsidDel="46E7EDBA">
          <w:rPr>
            <w:sz w:val="20"/>
            <w:szCs w:val="20"/>
            <w:rPrChange w:id="2065" w:author="Ahsan, Saba" w:date="2021-11-17T07:11:00Z">
              <w:rPr/>
            </w:rPrChange>
          </w:rPr>
          <w:delText>s</w:delText>
        </w:r>
      </w:del>
      <w:r w:rsidRPr="00D40D56">
        <w:rPr>
          <w:sz w:val="20"/>
          <w:szCs w:val="20"/>
          <w:rPrChange w:id="2066" w:author="Ahsan, Saba" w:date="2021-11-17T07:11:00Z">
            <w:rPr/>
          </w:rPrChange>
        </w:rPr>
        <w:t xml:space="preserve"> in the real world consisting of several 3D points with visual features. However, there are other types of trackables as well. For example: </w:t>
      </w:r>
    </w:p>
    <w:p w14:paraId="7AB78680" w14:textId="77777777" w:rsidR="00E056E2" w:rsidRPr="00D40D56" w:rsidRDefault="00E056E2" w:rsidP="00E056E2">
      <w:pPr>
        <w:widowControl w:val="0"/>
        <w:numPr>
          <w:ilvl w:val="0"/>
          <w:numId w:val="5"/>
        </w:numPr>
        <w:spacing w:after="120" w:line="240" w:lineRule="atLeast"/>
        <w:contextualSpacing/>
        <w:rPr>
          <w:sz w:val="20"/>
          <w:szCs w:val="20"/>
          <w:lang w:eastAsia="zh-CN"/>
          <w:rPrChange w:id="2067" w:author="Ahsan, Saba" w:date="2021-11-17T07:11:00Z">
            <w:rPr>
              <w:lang w:eastAsia="zh-CN"/>
            </w:rPr>
          </w:rPrChange>
        </w:rPr>
      </w:pPr>
      <w:r w:rsidRPr="00D40D56">
        <w:rPr>
          <w:sz w:val="20"/>
          <w:szCs w:val="20"/>
          <w:lang w:eastAsia="zh-CN"/>
          <w:rPrChange w:id="2068" w:author="Ahsan, Saba" w:date="2021-11-17T07:11:00Z">
            <w:rPr>
              <w:szCs w:val="22"/>
              <w:lang w:eastAsia="zh-CN"/>
            </w:rPr>
          </w:rPrChange>
        </w:rPr>
        <w:t>A controller with LEDs that can be tracked by an AR headset’s vision sensor. The feature in this case is the constellation of LEDs.</w:t>
      </w:r>
    </w:p>
    <w:p w14:paraId="6DAFCE3D" w14:textId="77777777" w:rsidR="00E056E2" w:rsidRPr="00D40D56" w:rsidRDefault="00E056E2" w:rsidP="00E056E2">
      <w:pPr>
        <w:widowControl w:val="0"/>
        <w:numPr>
          <w:ilvl w:val="0"/>
          <w:numId w:val="5"/>
        </w:numPr>
        <w:spacing w:after="120" w:line="240" w:lineRule="atLeast"/>
        <w:contextualSpacing/>
        <w:rPr>
          <w:sz w:val="20"/>
          <w:szCs w:val="20"/>
          <w:lang w:eastAsia="zh-CN"/>
          <w:rPrChange w:id="2069" w:author="Ahsan, Saba" w:date="2021-11-17T07:11:00Z">
            <w:rPr>
              <w:szCs w:val="22"/>
              <w:lang w:eastAsia="zh-CN"/>
            </w:rPr>
          </w:rPrChange>
        </w:rPr>
      </w:pPr>
      <w:r w:rsidRPr="00D40D56">
        <w:rPr>
          <w:sz w:val="20"/>
          <w:szCs w:val="20"/>
          <w:lang w:eastAsia="zh-CN"/>
          <w:rPrChange w:id="2070" w:author="Ahsan, Saba" w:date="2021-11-17T07:11:00Z">
            <w:rPr>
              <w:szCs w:val="22"/>
              <w:lang w:eastAsia="zh-CN"/>
            </w:rPr>
          </w:rPrChange>
        </w:rPr>
        <w:t>A fiducial marker that is detected as a black and white pattern by an AR device vision sensor. The feature in this case is the black and white pattern.</w:t>
      </w:r>
    </w:p>
    <w:p w14:paraId="0C87F02D" w14:textId="77777777" w:rsidR="00E056E2" w:rsidRPr="00D40D56" w:rsidRDefault="00E056E2" w:rsidP="00E056E2">
      <w:pPr>
        <w:widowControl w:val="0"/>
        <w:numPr>
          <w:ilvl w:val="0"/>
          <w:numId w:val="5"/>
        </w:numPr>
        <w:spacing w:after="120" w:line="240" w:lineRule="atLeast"/>
        <w:contextualSpacing/>
        <w:rPr>
          <w:sz w:val="20"/>
          <w:szCs w:val="20"/>
          <w:lang w:eastAsia="zh-CN"/>
          <w:rPrChange w:id="2071" w:author="Ahsan, Saba" w:date="2021-11-17T07:11:00Z">
            <w:rPr>
              <w:szCs w:val="22"/>
              <w:lang w:eastAsia="zh-CN"/>
            </w:rPr>
          </w:rPrChange>
        </w:rPr>
      </w:pPr>
      <w:r w:rsidRPr="00D40D56">
        <w:rPr>
          <w:sz w:val="20"/>
          <w:szCs w:val="20"/>
          <w:lang w:eastAsia="zh-CN"/>
          <w:rPrChange w:id="2072" w:author="Ahsan, Saba" w:date="2021-11-17T07:11:00Z">
            <w:rPr>
              <w:szCs w:val="22"/>
              <w:lang w:eastAsia="zh-CN"/>
            </w:rPr>
          </w:rPrChange>
        </w:rPr>
        <w:t xml:space="preserve">Hands visible through an AR headset’s vision sensor. The feature is a learnt model for hands. </w:t>
      </w:r>
    </w:p>
    <w:p w14:paraId="5615A51F" w14:textId="4EE79923" w:rsidR="00E056E2" w:rsidRPr="00D40D56" w:rsidRDefault="00E056E2" w:rsidP="00E056E2">
      <w:pPr>
        <w:rPr>
          <w:sz w:val="20"/>
          <w:szCs w:val="20"/>
          <w:lang w:eastAsia="zh-CN"/>
          <w:rPrChange w:id="2073" w:author="Ahsan, Saba" w:date="2021-11-17T07:11:00Z">
            <w:rPr>
              <w:lang w:eastAsia="zh-CN"/>
            </w:rPr>
          </w:rPrChange>
        </w:rPr>
      </w:pPr>
      <w:r w:rsidRPr="00D40D56">
        <w:rPr>
          <w:sz w:val="20"/>
          <w:szCs w:val="20"/>
          <w:rPrChange w:id="2074" w:author="Ahsan, Saba" w:date="2021-11-17T07:11:00Z">
            <w:rPr/>
          </w:rPrChange>
        </w:rPr>
        <w:t xml:space="preserve">All of the above examples give a position of the trackable in reference to the position of the sensor (generally embedded in the AR headset).  </w:t>
      </w:r>
    </w:p>
    <w:p w14:paraId="771B1069" w14:textId="70AD17F7" w:rsidR="00314302" w:rsidRDefault="00314302" w:rsidP="00314302">
      <w:del w:id="2075" w:author="Ahsan, Saba" w:date="2021-11-17T07:11:00Z">
        <w:r w:rsidRPr="007F3437" w:rsidDel="00D40D56">
          <w:delText xml:space="preserve">.. </w:delText>
        </w:r>
      </w:del>
    </w:p>
    <w:p w14:paraId="2BEC7866" w14:textId="221FE747" w:rsidR="00E056E2" w:rsidRPr="00DB7044" w:rsidRDefault="00E056E2" w:rsidP="0065792D"/>
    <w:sectPr w:rsidR="00E056E2" w:rsidRPr="00DB7044" w:rsidSect="00C50DCF">
      <w:pgSz w:w="11906" w:h="16838"/>
      <w:pgMar w:top="1417" w:right="1134" w:bottom="1417" w:left="1134"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63" w:author="Guest User" w:date="2021-11-16T12:25:00Z" w:initials="GU">
    <w:p w14:paraId="7D3BA028" w14:textId="5C9B5279" w:rsidR="00D40D56" w:rsidRDefault="00D40D56">
      <w:pPr>
        <w:pStyle w:val="CommentText"/>
      </w:pPr>
      <w:r>
        <w:t>SA: There is no box for semantical perception in this one (unlike the EDGAR case). Could be placed on device or in the network.</w:t>
      </w:r>
      <w:r>
        <w:rPr>
          <w:rStyle w:val="CommentReference"/>
        </w:rPr>
        <w:annotationRef/>
      </w:r>
    </w:p>
  </w:comment>
  <w:comment w:id="232" w:author="Jérome ROYAN" w:date="2021-11-15T09:46:00Z" w:initials="JR">
    <w:p w14:paraId="0ED363B6" w14:textId="2D3E793A" w:rsidR="00D40D56" w:rsidRDefault="00D40D56">
      <w:pPr>
        <w:pStyle w:val="CommentText"/>
      </w:pPr>
      <w:r>
        <w:rPr>
          <w:rStyle w:val="CommentReference"/>
        </w:rPr>
        <w:annotationRef/>
      </w:r>
      <w:r>
        <w:t>Tracking should be moved in the spatial computing.</w:t>
      </w:r>
      <w:r>
        <w:rPr>
          <w:rStyle w:val="CommentReference"/>
        </w:rPr>
        <w:annotationRef/>
      </w:r>
    </w:p>
  </w:comment>
  <w:comment w:id="284" w:author="Jérome ROYAN" w:date="2021-11-15T09:46:00Z" w:initials="JR">
    <w:p w14:paraId="12076121" w14:textId="77777777" w:rsidR="00D40D56" w:rsidRDefault="00D40D56" w:rsidP="00795E69">
      <w:pPr>
        <w:pStyle w:val="CommentText"/>
      </w:pPr>
      <w:r>
        <w:rPr>
          <w:rStyle w:val="CommentReference"/>
        </w:rPr>
        <w:annotationRef/>
      </w:r>
      <w:r>
        <w:t>Tracking should be moved in the spatial computing.</w:t>
      </w:r>
    </w:p>
  </w:comment>
  <w:comment w:id="274" w:author="Jérome ROYAN" w:date="2021-11-15T09:19:00Z" w:initials="JR">
    <w:p w14:paraId="18C8B92B" w14:textId="7F752158" w:rsidR="00D40D56" w:rsidRDefault="00D40D56" w:rsidP="005879FD">
      <w:pPr>
        <w:pStyle w:val="CommentText"/>
      </w:pPr>
      <w:r>
        <w:rPr>
          <w:rStyle w:val="CommentReference"/>
        </w:rPr>
        <w:annotationRef/>
      </w:r>
      <w:r>
        <w:t>Next are the four main functions related to Spatial Computing:</w:t>
      </w:r>
    </w:p>
    <w:p w14:paraId="76E4D4EA" w14:textId="77777777" w:rsidR="00D40D56" w:rsidRDefault="00D40D56" w:rsidP="005879FD">
      <w:pPr>
        <w:pStyle w:val="CommentText"/>
      </w:pPr>
    </w:p>
    <w:p w14:paraId="5CF0EC14" w14:textId="6774621D" w:rsidR="00D40D56" w:rsidRDefault="00D40D56" w:rsidP="005879FD">
      <w:pPr>
        <w:pStyle w:val="CommentText"/>
      </w:pPr>
      <w:r>
        <w:t>-Tracking to estimate the movement of the AR device at a high frequency</w:t>
      </w:r>
    </w:p>
    <w:p w14:paraId="219DB134" w14:textId="77777777" w:rsidR="00D40D56" w:rsidRDefault="00D40D56" w:rsidP="005879FD">
      <w:pPr>
        <w:pStyle w:val="CommentText"/>
      </w:pPr>
      <w:r>
        <w:t>-Relocalization to estimate the pose of the AR device at initialization, when tracking is lost or regularly to correct the drift of the tracking.</w:t>
      </w:r>
    </w:p>
    <w:p w14:paraId="39A3EDFC" w14:textId="6D3AEFF7" w:rsidR="00D40D56" w:rsidRDefault="00D40D56" w:rsidP="005879FD">
      <w:pPr>
        <w:pStyle w:val="CommentText"/>
      </w:pPr>
      <w:r>
        <w:t>-Mapping, for reconstructing the surrounding space, for example through triangulation of identified points. This reconstruction can be sparse for localization purposes, or dense for visualization.</w:t>
      </w:r>
    </w:p>
    <w:p w14:paraId="60EDAB12" w14:textId="0914D67D" w:rsidR="00D40D56" w:rsidRDefault="00D40D56" w:rsidP="005879FD">
      <w:pPr>
        <w:pStyle w:val="CommentText"/>
      </w:pPr>
      <w:r>
        <w:t>-A combination of tracking, mapping and relocalization functions(e.g. SLAM).</w:t>
      </w:r>
    </w:p>
    <w:p w14:paraId="7665DD6D" w14:textId="3CECA133" w:rsidR="00D40D56" w:rsidRDefault="00D40D56">
      <w:pPr>
        <w:pStyle w:val="CommentText"/>
      </w:pPr>
    </w:p>
  </w:comment>
  <w:comment w:id="352" w:author="Thomas Stockhammer" w:date="2021-11-14T20:56:00Z" w:initials="TS">
    <w:p w14:paraId="096FA875" w14:textId="7C8DE63D" w:rsidR="00D40D56" w:rsidRDefault="00D40D56">
      <w:pPr>
        <w:pStyle w:val="CommentText"/>
      </w:pPr>
      <w:r>
        <w:rPr>
          <w:rStyle w:val="CommentReference"/>
        </w:rPr>
        <w:annotationRef/>
      </w:r>
      <w:r>
        <w:rPr>
          <w:noProof/>
        </w:rPr>
        <w:t>This needs update still</w:t>
      </w:r>
    </w:p>
  </w:comment>
  <w:comment w:id="394" w:author="Ahsan, Saba" w:date="2021-11-12T14:57:00Z" w:initials="SA">
    <w:p w14:paraId="63755034" w14:textId="77777777" w:rsidR="00D40D56" w:rsidRDefault="00D40D56" w:rsidP="00E92576">
      <w:pPr>
        <w:pStyle w:val="CommentText"/>
      </w:pPr>
      <w:r>
        <w:rPr>
          <w:rStyle w:val="CommentReference"/>
        </w:rPr>
        <w:annotationRef/>
      </w:r>
      <w:r>
        <w:t xml:space="preserve">I haven’t seen this term anywhere. Is it meant for prerendered media? </w:t>
      </w:r>
    </w:p>
  </w:comment>
  <w:comment w:id="395" w:author="Jérome ROYAN" w:date="2021-11-15T09:38:00Z" w:initials="JR">
    <w:p w14:paraId="49B26A76" w14:textId="5A4ED48C" w:rsidR="00D40D56" w:rsidRDefault="00D40D56">
      <w:pPr>
        <w:pStyle w:val="CommentText"/>
      </w:pPr>
      <w:r>
        <w:rPr>
          <w:rStyle w:val="CommentReference"/>
        </w:rPr>
        <w:annotationRef/>
      </w:r>
      <w:r>
        <w:t xml:space="preserve">It could be a dense map of segmented objects for visualization, labels or id of recognized objects, 2D contours of recognized object to highlight them, label of the recognized user activity, etc. </w:t>
      </w:r>
      <w:r w:rsidRPr="00904611">
        <w:t xml:space="preserve">But the term "precomputed" does not </w:t>
      </w:r>
      <w:r>
        <w:t xml:space="preserve">fully </w:t>
      </w:r>
      <w:r w:rsidRPr="00904611">
        <w:t>reflect the fact that these representations</w:t>
      </w:r>
      <w:r>
        <w:t xml:space="preserve"> can be computed in real time on the XR spatial description server. What about “remotely computed representations” ?</w:t>
      </w:r>
    </w:p>
  </w:comment>
  <w:comment w:id="605" w:author="Thomas Stockhammer" w:date="2021-11-16T10:16:00Z" w:initials="TS">
    <w:p w14:paraId="51EE357C" w14:textId="3B2FE327" w:rsidR="00D40D56" w:rsidRDefault="00D40D56">
      <w:pPr>
        <w:pStyle w:val="CommentText"/>
      </w:pPr>
      <w:r>
        <w:rPr>
          <w:rStyle w:val="CommentReference"/>
        </w:rPr>
        <w:annotationRef/>
      </w:r>
      <w:r>
        <w:t>Apply consistent terminology, needs careful checking</w:t>
      </w:r>
    </w:p>
  </w:comment>
  <w:comment w:id="623" w:author="Jérome ROYAN" w:date="2021-11-15T09:48:00Z" w:initials="JR">
    <w:p w14:paraId="41338318" w14:textId="66405434" w:rsidR="00D40D56" w:rsidRDefault="00D40D56">
      <w:pPr>
        <w:pStyle w:val="CommentText"/>
      </w:pPr>
      <w:r>
        <w:rPr>
          <w:rStyle w:val="CommentReference"/>
        </w:rPr>
        <w:annotationRef/>
      </w:r>
      <w:r>
        <w:t>Both sessions runs independently, but it would be good to indicate that the results of both sessions (e.g. media organized in a scene graph and pose of the AR device) are inputs of the AR/MR scene manager function. This function handle the synchronization of the two asynchronous sessions.</w:t>
      </w:r>
    </w:p>
  </w:comment>
  <w:comment w:id="772" w:author="Thomas Stockhammer" w:date="2021-11-15T07:51:00Z" w:initials="TS">
    <w:p w14:paraId="2FFF8A66" w14:textId="291A6181" w:rsidR="00D40D56" w:rsidRDefault="00D40D56">
      <w:pPr>
        <w:pStyle w:val="CommentText"/>
      </w:pPr>
      <w:r>
        <w:rPr>
          <w:rStyle w:val="CommentReference"/>
        </w:rPr>
        <w:annotationRef/>
      </w:r>
      <w:r>
        <w:t>Needs update</w:t>
      </w:r>
    </w:p>
  </w:comment>
  <w:comment w:id="817" w:author="Thomas Stockhammer" w:date="2021-11-16T10:26:00Z" w:initials="TS">
    <w:p w14:paraId="57134A71" w14:textId="6B502BE5" w:rsidR="00D40D56" w:rsidRDefault="00D40D56">
      <w:pPr>
        <w:pStyle w:val="CommentText"/>
      </w:pPr>
      <w:r>
        <w:rPr>
          <w:rStyle w:val="CommentReference"/>
        </w:rPr>
        <w:annotationRef/>
      </w:r>
      <w:r>
        <w:t>Needs update</w:t>
      </w:r>
      <w:r w:rsidR="00895801">
        <w:t xml:space="preserve">. </w:t>
      </w:r>
    </w:p>
  </w:comment>
  <w:comment w:id="818" w:author="Ahsan, Saba" w:date="2021-11-17T07:18:00Z" w:initials="SA">
    <w:p w14:paraId="28792F54" w14:textId="77777777" w:rsidR="00895801" w:rsidRDefault="00895801">
      <w:pPr>
        <w:pStyle w:val="CommentText"/>
      </w:pPr>
      <w:r>
        <w:rPr>
          <w:rStyle w:val="CommentReference"/>
        </w:rPr>
        <w:annotationRef/>
      </w:r>
      <w:r>
        <w:t xml:space="preserve">Step 11 is not in previous flow. </w:t>
      </w:r>
    </w:p>
    <w:p w14:paraId="7DB0E035" w14:textId="16A08E20" w:rsidR="00895801" w:rsidRDefault="00895801">
      <w:pPr>
        <w:pStyle w:val="CommentText"/>
      </w:pPr>
    </w:p>
  </w:comment>
  <w:comment w:id="1030" w:author="Jérome ROYAN" w:date="2021-11-15T09:53:00Z" w:initials="JR">
    <w:p w14:paraId="4CEB3C5C" w14:textId="44D23474" w:rsidR="00D40D56" w:rsidRDefault="00D40D56">
      <w:pPr>
        <w:pStyle w:val="CommentText"/>
      </w:pPr>
      <w:r>
        <w:rPr>
          <w:rStyle w:val="CommentReference"/>
        </w:rPr>
        <w:annotationRef/>
      </w:r>
      <w:r>
        <w:t>XR spatial description</w:t>
      </w:r>
    </w:p>
  </w:comment>
  <w:comment w:id="1054" w:author="Thomas Stockhammer" w:date="2021-11-15T07:51:00Z" w:initials="TS">
    <w:p w14:paraId="741B4CAE" w14:textId="69B84CD5" w:rsidR="00D40D56" w:rsidRDefault="00D40D56">
      <w:pPr>
        <w:pStyle w:val="CommentText"/>
      </w:pPr>
      <w:r>
        <w:rPr>
          <w:rStyle w:val="CommentReference"/>
        </w:rPr>
        <w:annotationRef/>
      </w:r>
      <w:r>
        <w:t>Needs update</w:t>
      </w:r>
    </w:p>
  </w:comment>
  <w:comment w:id="1135" w:author="Ahsan, Saba" w:date="2021-11-12T15:40:00Z" w:initials="SA">
    <w:p w14:paraId="41AA98BA" w14:textId="2879413A" w:rsidR="00D40D56" w:rsidRDefault="00D40D56" w:rsidP="00F02D61">
      <w:pPr>
        <w:pStyle w:val="CommentText"/>
        <w:rPr>
          <w:lang w:val="en-US"/>
        </w:rPr>
      </w:pPr>
      <w:r>
        <w:rPr>
          <w:rStyle w:val="CommentReference"/>
        </w:rPr>
        <w:annotationRef/>
      </w:r>
      <w:r>
        <w:rPr>
          <w:lang w:val="en-US"/>
        </w:rPr>
        <w:t xml:space="preserve">The following text is from 475, we can also add this to the overview  do we not want to overload terminology here?: </w:t>
      </w:r>
      <w:r>
        <w:rPr>
          <w:rStyle w:val="CommentReference"/>
        </w:rPr>
        <w:annotationRef/>
      </w:r>
    </w:p>
    <w:p w14:paraId="6FB7A198" w14:textId="77777777" w:rsidR="00D40D56" w:rsidRDefault="00D40D56" w:rsidP="00F02D61">
      <w:pPr>
        <w:pStyle w:val="CommentText"/>
        <w:rPr>
          <w:lang w:val="en-US"/>
        </w:rPr>
      </w:pPr>
    </w:p>
    <w:p w14:paraId="056B8AE1" w14:textId="48B20005" w:rsidR="00D40D56" w:rsidRPr="00F02D61" w:rsidRDefault="00D40D56" w:rsidP="00F02D61">
      <w:pPr>
        <w:pStyle w:val="CommentText"/>
      </w:pPr>
      <w:r w:rsidRPr="00F02D61">
        <w:rPr>
          <w:lang w:val="en-US"/>
        </w:rPr>
        <w:t xml:space="preserve">ETSI ARF uses the term World Graph for XR spatial description. It defines the relative position of AR Assets, Trackables and World Anchors by 3D Transforms. A world graph is a kind of scene graph including trackables (embedding their features), and anchors representing the real world. Thus, the AR device can detect, recognize, and estimate its pose in relation to trackables thanks to their features, and based on the 3D transforms defined in the World graph, it can estimate its pose in relation to anchors (to which AR assets will be attached). [21].  Requirements for XR spatial description are also under consideration in MPEG for using a scene graph for real-world mapping possibly as a glTF extension. </w:t>
      </w:r>
    </w:p>
    <w:p w14:paraId="113BD406" w14:textId="7CF65272" w:rsidR="00D40D56" w:rsidRDefault="00D40D56">
      <w:pPr>
        <w:pStyle w:val="CommentText"/>
      </w:pPr>
    </w:p>
    <w:p w14:paraId="43C762F9" w14:textId="1AC79927" w:rsidR="00D40D56" w:rsidRDefault="00D40D56">
      <w:pPr>
        <w:pStyle w:val="CommentText"/>
      </w:pPr>
    </w:p>
  </w:comment>
  <w:comment w:id="1406" w:author="Jérome ROYAN" w:date="2021-11-15T09:55:00Z" w:initials="JR">
    <w:p w14:paraId="6791EB2D" w14:textId="1869852D" w:rsidR="00D40D56" w:rsidRDefault="00D40D56">
      <w:pPr>
        <w:pStyle w:val="CommentText"/>
      </w:pPr>
      <w:r>
        <w:rPr>
          <w:rStyle w:val="CommentReference"/>
        </w:rPr>
        <w:annotationRef/>
      </w:r>
      <w:r>
        <w:t>AR Assets must be removed. A world graph stores only the trackables and World Anchors. AR Assets are stored in the scene graph in relation to World Anchor defined by their ID.</w:t>
      </w:r>
      <w:r>
        <w:rPr>
          <w:rStyle w:val="CommentReference"/>
        </w:rPr>
        <w:annotationRef/>
      </w:r>
    </w:p>
  </w:comment>
  <w:comment w:id="1488" w:author="Ahsan, Saba" w:date="2021-11-12T15:30:00Z" w:initials="SA">
    <w:p w14:paraId="44D6EB27" w14:textId="052286A1" w:rsidR="00D40D56" w:rsidRDefault="00D40D56">
      <w:pPr>
        <w:pStyle w:val="CommentText"/>
      </w:pPr>
      <w:r>
        <w:rPr>
          <w:rStyle w:val="CommentReference"/>
        </w:rPr>
        <w:annotationRef/>
      </w:r>
      <w:r>
        <w:t xml:space="preserve">Do we still need this? Maybe not as part of this section or possibly relate that XR spatial description is created using this camera and sensor information. </w:t>
      </w:r>
      <w:r>
        <w:rPr>
          <w:rStyle w:val="CommentReference"/>
        </w:rPr>
        <w:annotationRef/>
      </w:r>
    </w:p>
  </w:comment>
  <w:comment w:id="1718" w:author="Emmanuel Thomas" w:date="2021-11-15T21:36:00Z" w:initials="ET">
    <w:p w14:paraId="77D5CC2D" w14:textId="2335CC31" w:rsidR="00D40D56" w:rsidRDefault="00D40D56">
      <w:pPr>
        <w:pStyle w:val="CommentText"/>
      </w:pPr>
      <w:r>
        <w:t>Depth map are also described in 4.4.4  Media Formats/Primitives in AR Scenes. It would be good to align and focus here more from a sensor perspective.</w:t>
      </w:r>
      <w:r>
        <w:rPr>
          <w:rStyle w:val="CommentReference"/>
        </w:rPr>
        <w:annotationRef/>
      </w:r>
    </w:p>
  </w:comment>
  <w:comment w:id="1719" w:author="Rhyu Sungryeul" w:date="2021-11-15T21:52:00Z" w:initials="RS">
    <w:p w14:paraId="7E38F62F" w14:textId="0F60A2C2" w:rsidR="00D40D56" w:rsidRDefault="00D40D56">
      <w:pPr>
        <w:pStyle w:val="CommentText"/>
      </w:pPr>
      <w:r>
        <w:t>I see. How about the update?</w:t>
      </w:r>
      <w:r>
        <w:rPr>
          <w:rStyle w:val="CommentReference"/>
        </w:rPr>
        <w:annotationRef/>
      </w:r>
    </w:p>
  </w:comment>
  <w:comment w:id="1779" w:author="Rhyu Sungryeul" w:date="2021-11-15T20:47:00Z" w:initials="RS">
    <w:p w14:paraId="0FCC9A6C" w14:textId="2EBA142D" w:rsidR="00D40D56" w:rsidRDefault="00D40D56">
      <w:pPr>
        <w:pStyle w:val="CommentText"/>
      </w:pPr>
      <w:r>
        <w:t xml:space="preserve">The paragraph for LiDAR explains how ToF works. Recommend to merge with or remove 3D ToF. </w:t>
      </w:r>
      <w:r>
        <w:rPr>
          <w:rStyle w:val="CommentReference"/>
        </w:rPr>
        <w:annotationRef/>
      </w:r>
    </w:p>
  </w:comment>
  <w:comment w:id="1860" w:author="Thomas Stockhammer" w:date="2021-11-16T09:55:00Z" w:initials="TS">
    <w:p w14:paraId="41CAC55E" w14:textId="3AE36F5D" w:rsidR="00D40D56" w:rsidRDefault="00D40D56">
      <w:pPr>
        <w:pStyle w:val="CommentText"/>
      </w:pPr>
      <w:r>
        <w:rPr>
          <w:rStyle w:val="CommentReference"/>
        </w:rPr>
        <w:annotationRef/>
      </w:r>
      <w:r>
        <w:rPr>
          <w:noProof/>
        </w:rPr>
        <w:t>can be removed</w:t>
      </w:r>
    </w:p>
  </w:comment>
  <w:comment w:id="1943" w:author="Ahsan, Saba" w:date="2021-11-12T16:07:00Z" w:initials="SA">
    <w:p w14:paraId="48E410BE" w14:textId="4D57F9B0" w:rsidR="00D40D56" w:rsidRDefault="00D40D56">
      <w:pPr>
        <w:pStyle w:val="CommentText"/>
      </w:pPr>
      <w:r>
        <w:rPr>
          <w:rStyle w:val="CommentReference"/>
        </w:rPr>
        <w:annotationRef/>
      </w:r>
      <w:r>
        <w:t xml:space="preserve">Add a line here to define keyframe briefly. </w:t>
      </w:r>
    </w:p>
  </w:comment>
  <w:comment w:id="1944" w:author="Jérome ROYAN" w:date="2021-11-15T09:57:00Z" w:initials="JR">
    <w:p w14:paraId="7C010E46" w14:textId="262141B2" w:rsidR="00D40D56" w:rsidRDefault="00D40D56">
      <w:pPr>
        <w:pStyle w:val="CommentText"/>
      </w:pPr>
      <w:r>
        <w:rPr>
          <w:rStyle w:val="CommentReference"/>
        </w:rPr>
        <w:annotationRef/>
      </w:r>
      <w:r>
        <w:t>Find my proposal in brackets.</w:t>
      </w:r>
    </w:p>
  </w:comment>
  <w:comment w:id="2041" w:author="Thomas Stockhammer" w:date="2021-11-15T07:51:00Z" w:initials="TS">
    <w:p w14:paraId="5E687CF1" w14:textId="1AB29FAC" w:rsidR="00D40D56" w:rsidRDefault="00D40D56">
      <w:pPr>
        <w:pStyle w:val="CommentText"/>
      </w:pPr>
      <w:r>
        <w:rPr>
          <w:rStyle w:val="CommentReference"/>
        </w:rPr>
        <w:annotationRef/>
      </w:r>
      <w:r>
        <w:t>This is not relevant for the formats per see, this may be added to clause 4.2.6</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7D3BA028" w15:done="0"/>
  <w15:commentEx w15:paraId="0ED363B6" w15:done="1"/>
  <w15:commentEx w15:paraId="12076121" w15:done="1"/>
  <w15:commentEx w15:paraId="7665DD6D" w15:done="0"/>
  <w15:commentEx w15:paraId="096FA875" w15:done="1"/>
  <w15:commentEx w15:paraId="63755034" w15:done="0"/>
  <w15:commentEx w15:paraId="49B26A76" w15:paraIdParent="63755034" w15:done="0"/>
  <w15:commentEx w15:paraId="51EE357C" w15:done="0"/>
  <w15:commentEx w15:paraId="41338318" w15:done="0"/>
  <w15:commentEx w15:paraId="2FFF8A66" w15:done="0"/>
  <w15:commentEx w15:paraId="57134A71" w15:done="0"/>
  <w15:commentEx w15:paraId="7DB0E035" w15:paraIdParent="57134A71" w15:done="0"/>
  <w15:commentEx w15:paraId="4CEB3C5C" w15:done="0"/>
  <w15:commentEx w15:paraId="741B4CAE" w15:done="1"/>
  <w15:commentEx w15:paraId="43C762F9" w15:done="1"/>
  <w15:commentEx w15:paraId="6791EB2D" w15:done="1"/>
  <w15:commentEx w15:paraId="44D6EB27" w15:done="1"/>
  <w15:commentEx w15:paraId="77D5CC2D" w15:done="0"/>
  <w15:commentEx w15:paraId="7E38F62F" w15:paraIdParent="77D5CC2D" w15:done="0"/>
  <w15:commentEx w15:paraId="0FCC9A6C" w15:done="0"/>
  <w15:commentEx w15:paraId="41CAC55E" w15:done="0"/>
  <w15:commentEx w15:paraId="48E410BE" w15:done="0"/>
  <w15:commentEx w15:paraId="7C010E46" w15:paraIdParent="48E410BE" w15:done="0"/>
  <w15:commentEx w15:paraId="5E687CF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1D659153" w16cex:dateUtc="2021-11-16T20:25:00Z"/>
  <w16cex:commentExtensible w16cex:durableId="253CD087" w16cex:dateUtc="2021-11-15T17:46:00Z"/>
  <w16cex:commentExtensible w16cex:durableId="253CD332" w16cex:dateUtc="2021-11-15T17:46:00Z"/>
  <w16cex:commentExtensible w16cex:durableId="253CD088" w16cex:dateUtc="2021-11-15T17:19:00Z"/>
  <w16cex:commentExtensible w16cex:durableId="253C751D" w16cex:dateUtc="2021-11-15T04:56:00Z"/>
  <w16cex:commentExtensible w16cex:durableId="253C74F4" w16cex:dateUtc="2021-11-12T22:57:00Z"/>
  <w16cex:commentExtensible w16cex:durableId="253CD08C" w16cex:dateUtc="2021-11-15T17:38:00Z"/>
  <w16cex:commentExtensible w16cex:durableId="253E821E" w16cex:dateUtc="2021-11-16T18:16:00Z"/>
  <w16cex:commentExtensible w16cex:durableId="253CD08D" w16cex:dateUtc="2021-11-15T17:48:00Z"/>
  <w16cex:commentExtensible w16cex:durableId="253D0E74" w16cex:dateUtc="2021-11-15T15:51:00Z"/>
  <w16cex:commentExtensible w16cex:durableId="253E847E" w16cex:dateUtc="2021-11-16T18:26:00Z"/>
  <w16cex:commentExtensible w16cex:durableId="253F2B32" w16cex:dateUtc="2021-11-17T05:18:00Z"/>
  <w16cex:commentExtensible w16cex:durableId="253CD08F" w16cex:dateUtc="2021-11-15T17:53:00Z"/>
  <w16cex:commentExtensible w16cex:durableId="253D0E7F" w16cex:dateUtc="2021-11-15T15:51:00Z"/>
  <w16cex:commentExtensible w16cex:durableId="253995F0" w16cex:dateUtc="2021-11-12T23:40:00Z"/>
  <w16cex:commentExtensible w16cex:durableId="253CD091" w16cex:dateUtc="2021-11-15T17:55:00Z"/>
  <w16cex:commentExtensible w16cex:durableId="253993AC" w16cex:dateUtc="2021-11-12T23:30:00Z"/>
  <w16cex:commentExtensible w16cex:durableId="4CB4B564" w16cex:dateUtc="2021-11-16T05:36:00Z"/>
  <w16cex:commentExtensible w16cex:durableId="09F2D025" w16cex:dateUtc="2021-11-16T05:52:00Z"/>
  <w16cex:commentExtensible w16cex:durableId="32F32490" w16cex:dateUtc="2021-11-16T04:47:00Z"/>
  <w16cex:commentExtensible w16cex:durableId="253E7D1F" w16cex:dateUtc="2021-11-16T17:55:00Z"/>
  <w16cex:commentExtensible w16cex:durableId="25399C60" w16cex:dateUtc="2021-11-13T00:07:00Z"/>
  <w16cex:commentExtensible w16cex:durableId="253CD094" w16cex:dateUtc="2021-11-15T17:57:00Z"/>
  <w16cex:commentExtensible w16cex:durableId="253D0E95" w16cex:dateUtc="2021-11-15T15:5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D3BA028" w16cid:durableId="1D659153"/>
  <w16cid:commentId w16cid:paraId="0ED363B6" w16cid:durableId="253CD087"/>
  <w16cid:commentId w16cid:paraId="12076121" w16cid:durableId="253CD332"/>
  <w16cid:commentId w16cid:paraId="7665DD6D" w16cid:durableId="253CD088"/>
  <w16cid:commentId w16cid:paraId="096FA875" w16cid:durableId="253C751D"/>
  <w16cid:commentId w16cid:paraId="63755034" w16cid:durableId="253C74F4"/>
  <w16cid:commentId w16cid:paraId="49B26A76" w16cid:durableId="253CD08C"/>
  <w16cid:commentId w16cid:paraId="51EE357C" w16cid:durableId="253E821E"/>
  <w16cid:commentId w16cid:paraId="41338318" w16cid:durableId="253CD08D"/>
  <w16cid:commentId w16cid:paraId="2FFF8A66" w16cid:durableId="253D0E74"/>
  <w16cid:commentId w16cid:paraId="57134A71" w16cid:durableId="253E847E"/>
  <w16cid:commentId w16cid:paraId="7DB0E035" w16cid:durableId="253F2B32"/>
  <w16cid:commentId w16cid:paraId="4CEB3C5C" w16cid:durableId="253CD08F"/>
  <w16cid:commentId w16cid:paraId="741B4CAE" w16cid:durableId="253D0E7F"/>
  <w16cid:commentId w16cid:paraId="43C762F9" w16cid:durableId="253995F0"/>
  <w16cid:commentId w16cid:paraId="6791EB2D" w16cid:durableId="253CD091"/>
  <w16cid:commentId w16cid:paraId="44D6EB27" w16cid:durableId="253993AC"/>
  <w16cid:commentId w16cid:paraId="77D5CC2D" w16cid:durableId="4CB4B564"/>
  <w16cid:commentId w16cid:paraId="7E38F62F" w16cid:durableId="09F2D025"/>
  <w16cid:commentId w16cid:paraId="0FCC9A6C" w16cid:durableId="32F32490"/>
  <w16cid:commentId w16cid:paraId="41CAC55E" w16cid:durableId="253E7D1F"/>
  <w16cid:commentId w16cid:paraId="48E410BE" w16cid:durableId="25399C60"/>
  <w16cid:commentId w16cid:paraId="7C010E46" w16cid:durableId="253CD094"/>
  <w16cid:commentId w16cid:paraId="5E687CF1" w16cid:durableId="253D0E9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BF07DC7" w14:textId="77777777" w:rsidR="00B02514" w:rsidRDefault="00B02514" w:rsidP="0065792D">
      <w:r>
        <w:separator/>
      </w:r>
    </w:p>
  </w:endnote>
  <w:endnote w:type="continuationSeparator" w:id="0">
    <w:p w14:paraId="2BE565AB" w14:textId="77777777" w:rsidR="00B02514" w:rsidRDefault="00B02514" w:rsidP="0065792D">
      <w:r>
        <w:continuationSeparator/>
      </w:r>
    </w:p>
  </w:endnote>
  <w:endnote w:type="continuationNotice" w:id="1">
    <w:p w14:paraId="56BBAB7E" w14:textId="77777777" w:rsidR="00B02514" w:rsidRDefault="00B0251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Roboto">
    <w:altName w:val="Arial"/>
    <w:charset w:val="00"/>
    <w:family w:val="auto"/>
    <w:pitch w:val="variable"/>
    <w:sig w:usb0="E00002FF" w:usb1="5000205B" w:usb2="00000020" w:usb3="00000000" w:csb0="0000019F" w:csb1="00000000"/>
  </w:font>
  <w:font w:name="Yu Mincho">
    <w:altName w:val="游明朝"/>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036AE2B" w14:textId="77777777" w:rsidR="00B02514" w:rsidRDefault="00B02514" w:rsidP="0065792D">
      <w:r>
        <w:separator/>
      </w:r>
    </w:p>
  </w:footnote>
  <w:footnote w:type="continuationSeparator" w:id="0">
    <w:p w14:paraId="56182689" w14:textId="77777777" w:rsidR="00B02514" w:rsidRDefault="00B02514" w:rsidP="0065792D">
      <w:r>
        <w:continuationSeparator/>
      </w:r>
    </w:p>
  </w:footnote>
  <w:footnote w:type="continuationNotice" w:id="1">
    <w:p w14:paraId="31EAA2A1" w14:textId="77777777" w:rsidR="00B02514" w:rsidRDefault="00B02514"/>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F717B5"/>
    <w:multiLevelType w:val="hybridMultilevel"/>
    <w:tmpl w:val="B9D6FDC6"/>
    <w:lvl w:ilvl="0" w:tplc="4282C226">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 w15:restartNumberingAfterBreak="0">
    <w:nsid w:val="07BA0996"/>
    <w:multiLevelType w:val="hybridMultilevel"/>
    <w:tmpl w:val="819A8B6E"/>
    <w:lvl w:ilvl="0" w:tplc="115EB2DE">
      <w:start w:val="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BC65742"/>
    <w:multiLevelType w:val="hybridMultilevel"/>
    <w:tmpl w:val="DDE43852"/>
    <w:lvl w:ilvl="0" w:tplc="F0E6578A">
      <w:start w:val="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0820803"/>
    <w:multiLevelType w:val="hybridMultilevel"/>
    <w:tmpl w:val="806E73D6"/>
    <w:lvl w:ilvl="0" w:tplc="CC5C7720">
      <w:start w:val="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215C032A"/>
    <w:multiLevelType w:val="hybridMultilevel"/>
    <w:tmpl w:val="DC2ACA8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2237565D"/>
    <w:multiLevelType w:val="hybridMultilevel"/>
    <w:tmpl w:val="1DFCD220"/>
    <w:lvl w:ilvl="0" w:tplc="E716F198">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 w15:restartNumberingAfterBreak="0">
    <w:nsid w:val="2A0F2BF9"/>
    <w:multiLevelType w:val="hybridMultilevel"/>
    <w:tmpl w:val="00CC02DA"/>
    <w:lvl w:ilvl="0" w:tplc="CFAEFD88">
      <w:start w:val="1"/>
      <w:numFmt w:val="low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3519320C"/>
    <w:multiLevelType w:val="hybridMultilevel"/>
    <w:tmpl w:val="60E6B5BE"/>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8" w15:restartNumberingAfterBreak="0">
    <w:nsid w:val="47FC45E5"/>
    <w:multiLevelType w:val="hybridMultilevel"/>
    <w:tmpl w:val="48EE4C26"/>
    <w:lvl w:ilvl="0" w:tplc="B9CC80D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4AE14D8C"/>
    <w:multiLevelType w:val="hybridMultilevel"/>
    <w:tmpl w:val="4D7612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B336051"/>
    <w:multiLevelType w:val="hybridMultilevel"/>
    <w:tmpl w:val="FFDC2C6E"/>
    <w:lvl w:ilvl="0" w:tplc="59069BC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6"/>
  </w:num>
  <w:num w:numId="2">
    <w:abstractNumId w:val="2"/>
  </w:num>
  <w:num w:numId="3">
    <w:abstractNumId w:val="1"/>
  </w:num>
  <w:num w:numId="4">
    <w:abstractNumId w:val="5"/>
  </w:num>
  <w:num w:numId="5">
    <w:abstractNumId w:val="3"/>
  </w:num>
  <w:num w:numId="6">
    <w:abstractNumId w:val="7"/>
  </w:num>
  <w:num w:numId="7">
    <w:abstractNumId w:val="9"/>
  </w:num>
  <w:num w:numId="8">
    <w:abstractNumId w:val="4"/>
  </w:num>
  <w:num w:numId="9">
    <w:abstractNumId w:val="0"/>
  </w:num>
  <w:num w:numId="10">
    <w:abstractNumId w:val="10"/>
  </w:num>
  <w:num w:numId="11">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hsan, Saba">
    <w15:presenceInfo w15:providerId="None" w15:userId="Ahsan, Saba "/>
  </w15:person>
  <w15:person w15:author="Thomas Stockhammer">
    <w15:presenceInfo w15:providerId="AD" w15:userId="S::tsto@qti.qualcomm.com::2aa20ba2-ba43-46c1-9e8b-e40494025eed"/>
  </w15:person>
  <w15:person w15:author="Ahsan, Saba ">
    <w15:presenceInfo w15:providerId="None" w15:userId="Ahsan, Saba "/>
  </w15:person>
  <w15:person w15:author="Jérome ROYAN">
    <w15:presenceInfo w15:providerId="AD" w15:userId="S-1-5-21-3972904505-2949380518-3571391028-1263"/>
  </w15:person>
  <w15:person w15:author="Emmanuel Thomas">
    <w15:presenceInfo w15:providerId="Windows Live" w15:userId="e1774df5e1ea57de"/>
  </w15:person>
  <w15:person w15:author="Rhyu Sungryeul">
    <w15:presenceInfo w15:providerId="Windows Live" w15:userId="12d4e7957820fcc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trackRevisions/>
  <w:defaultTabStop w:val="720"/>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5792D"/>
    <w:rsid w:val="00001A41"/>
    <w:rsid w:val="00004457"/>
    <w:rsid w:val="000146FF"/>
    <w:rsid w:val="00020895"/>
    <w:rsid w:val="000424FD"/>
    <w:rsid w:val="00047B3B"/>
    <w:rsid w:val="00056CFE"/>
    <w:rsid w:val="0006475C"/>
    <w:rsid w:val="00074B37"/>
    <w:rsid w:val="00091C7B"/>
    <w:rsid w:val="000C3A18"/>
    <w:rsid w:val="000D0339"/>
    <w:rsid w:val="000E51B2"/>
    <w:rsid w:val="00100735"/>
    <w:rsid w:val="00104BDD"/>
    <w:rsid w:val="0011120E"/>
    <w:rsid w:val="00122967"/>
    <w:rsid w:val="00123B2B"/>
    <w:rsid w:val="00131FB8"/>
    <w:rsid w:val="001331E5"/>
    <w:rsid w:val="00137B88"/>
    <w:rsid w:val="00140901"/>
    <w:rsid w:val="00142F09"/>
    <w:rsid w:val="001442BF"/>
    <w:rsid w:val="001456C6"/>
    <w:rsid w:val="00151267"/>
    <w:rsid w:val="00157494"/>
    <w:rsid w:val="00167B60"/>
    <w:rsid w:val="00190D90"/>
    <w:rsid w:val="00193D3F"/>
    <w:rsid w:val="001A5302"/>
    <w:rsid w:val="001B3465"/>
    <w:rsid w:val="001C21B9"/>
    <w:rsid w:val="001D33D1"/>
    <w:rsid w:val="001F0838"/>
    <w:rsid w:val="001F0D52"/>
    <w:rsid w:val="001F2A91"/>
    <w:rsid w:val="001F3C34"/>
    <w:rsid w:val="001F5D4C"/>
    <w:rsid w:val="002010EB"/>
    <w:rsid w:val="0022677A"/>
    <w:rsid w:val="00247E48"/>
    <w:rsid w:val="00250098"/>
    <w:rsid w:val="0028182B"/>
    <w:rsid w:val="00281BF7"/>
    <w:rsid w:val="00284118"/>
    <w:rsid w:val="002929B7"/>
    <w:rsid w:val="0029613E"/>
    <w:rsid w:val="002A1B39"/>
    <w:rsid w:val="002A4B4F"/>
    <w:rsid w:val="002B06ED"/>
    <w:rsid w:val="002B121C"/>
    <w:rsid w:val="002B5161"/>
    <w:rsid w:val="002D7B23"/>
    <w:rsid w:val="002F4CEE"/>
    <w:rsid w:val="00301EF7"/>
    <w:rsid w:val="00314302"/>
    <w:rsid w:val="00322FF2"/>
    <w:rsid w:val="00323F98"/>
    <w:rsid w:val="00325DC5"/>
    <w:rsid w:val="00330A9B"/>
    <w:rsid w:val="003430F4"/>
    <w:rsid w:val="003448FD"/>
    <w:rsid w:val="00347DD9"/>
    <w:rsid w:val="003615B0"/>
    <w:rsid w:val="00366701"/>
    <w:rsid w:val="00367EBF"/>
    <w:rsid w:val="00376F44"/>
    <w:rsid w:val="00383F04"/>
    <w:rsid w:val="00391878"/>
    <w:rsid w:val="003A70CD"/>
    <w:rsid w:val="003B1946"/>
    <w:rsid w:val="003B67F7"/>
    <w:rsid w:val="003F17AE"/>
    <w:rsid w:val="003F40FC"/>
    <w:rsid w:val="00400B20"/>
    <w:rsid w:val="00404555"/>
    <w:rsid w:val="00407158"/>
    <w:rsid w:val="00432E96"/>
    <w:rsid w:val="004344C2"/>
    <w:rsid w:val="004364A7"/>
    <w:rsid w:val="00454674"/>
    <w:rsid w:val="00457C0B"/>
    <w:rsid w:val="00474CE9"/>
    <w:rsid w:val="0048303B"/>
    <w:rsid w:val="00494E7C"/>
    <w:rsid w:val="00496631"/>
    <w:rsid w:val="004B1B99"/>
    <w:rsid w:val="004B5D20"/>
    <w:rsid w:val="004C51EC"/>
    <w:rsid w:val="004D31D3"/>
    <w:rsid w:val="004E43B0"/>
    <w:rsid w:val="0050218B"/>
    <w:rsid w:val="00502599"/>
    <w:rsid w:val="00506070"/>
    <w:rsid w:val="0051765B"/>
    <w:rsid w:val="00520AD9"/>
    <w:rsid w:val="00523BCD"/>
    <w:rsid w:val="00543F54"/>
    <w:rsid w:val="00554278"/>
    <w:rsid w:val="005548E9"/>
    <w:rsid w:val="00556400"/>
    <w:rsid w:val="005616A8"/>
    <w:rsid w:val="00562557"/>
    <w:rsid w:val="00563B1D"/>
    <w:rsid w:val="00565592"/>
    <w:rsid w:val="00571FE3"/>
    <w:rsid w:val="0057623B"/>
    <w:rsid w:val="005879FD"/>
    <w:rsid w:val="005A3D6E"/>
    <w:rsid w:val="005C0155"/>
    <w:rsid w:val="005C4090"/>
    <w:rsid w:val="005D022D"/>
    <w:rsid w:val="005F3111"/>
    <w:rsid w:val="005F5B8C"/>
    <w:rsid w:val="006135E6"/>
    <w:rsid w:val="00620C6C"/>
    <w:rsid w:val="0062369E"/>
    <w:rsid w:val="00631C42"/>
    <w:rsid w:val="006456F1"/>
    <w:rsid w:val="0065792D"/>
    <w:rsid w:val="00660BD9"/>
    <w:rsid w:val="00671C73"/>
    <w:rsid w:val="00672AD1"/>
    <w:rsid w:val="00680611"/>
    <w:rsid w:val="0068075F"/>
    <w:rsid w:val="006856E9"/>
    <w:rsid w:val="006A3FE7"/>
    <w:rsid w:val="006B2AA0"/>
    <w:rsid w:val="006C26C8"/>
    <w:rsid w:val="006C5F2C"/>
    <w:rsid w:val="006D2752"/>
    <w:rsid w:val="006E30F1"/>
    <w:rsid w:val="00703C08"/>
    <w:rsid w:val="007042D0"/>
    <w:rsid w:val="007338FA"/>
    <w:rsid w:val="0074670A"/>
    <w:rsid w:val="00746AD9"/>
    <w:rsid w:val="007557F8"/>
    <w:rsid w:val="0075614F"/>
    <w:rsid w:val="007712D2"/>
    <w:rsid w:val="00785ECE"/>
    <w:rsid w:val="00793340"/>
    <w:rsid w:val="00795E69"/>
    <w:rsid w:val="007A03C6"/>
    <w:rsid w:val="007A3C88"/>
    <w:rsid w:val="007D094E"/>
    <w:rsid w:val="007D6389"/>
    <w:rsid w:val="007F29A4"/>
    <w:rsid w:val="00800729"/>
    <w:rsid w:val="0080589B"/>
    <w:rsid w:val="00807A4C"/>
    <w:rsid w:val="00810AF9"/>
    <w:rsid w:val="00813D51"/>
    <w:rsid w:val="0082328B"/>
    <w:rsid w:val="008258A5"/>
    <w:rsid w:val="00837C8D"/>
    <w:rsid w:val="00840CAC"/>
    <w:rsid w:val="0085198B"/>
    <w:rsid w:val="00872090"/>
    <w:rsid w:val="008732BA"/>
    <w:rsid w:val="00883B9A"/>
    <w:rsid w:val="00893060"/>
    <w:rsid w:val="00895801"/>
    <w:rsid w:val="008A230E"/>
    <w:rsid w:val="008A5F0D"/>
    <w:rsid w:val="008B76A1"/>
    <w:rsid w:val="008B7E81"/>
    <w:rsid w:val="008C56A1"/>
    <w:rsid w:val="008D0A29"/>
    <w:rsid w:val="008D7BC3"/>
    <w:rsid w:val="008E1710"/>
    <w:rsid w:val="008E5BBA"/>
    <w:rsid w:val="008F2D8D"/>
    <w:rsid w:val="008F3F8C"/>
    <w:rsid w:val="009032C6"/>
    <w:rsid w:val="00904611"/>
    <w:rsid w:val="00904C76"/>
    <w:rsid w:val="00910BF8"/>
    <w:rsid w:val="00912272"/>
    <w:rsid w:val="00912402"/>
    <w:rsid w:val="00921928"/>
    <w:rsid w:val="009264B4"/>
    <w:rsid w:val="009320D8"/>
    <w:rsid w:val="009569CE"/>
    <w:rsid w:val="00961F2D"/>
    <w:rsid w:val="009630A8"/>
    <w:rsid w:val="00971118"/>
    <w:rsid w:val="00975C2A"/>
    <w:rsid w:val="0098220B"/>
    <w:rsid w:val="009871FC"/>
    <w:rsid w:val="0098743B"/>
    <w:rsid w:val="00995BF4"/>
    <w:rsid w:val="00995DED"/>
    <w:rsid w:val="009B5675"/>
    <w:rsid w:val="009C5355"/>
    <w:rsid w:val="009D431B"/>
    <w:rsid w:val="009D61BB"/>
    <w:rsid w:val="00A01633"/>
    <w:rsid w:val="00A072A1"/>
    <w:rsid w:val="00A10346"/>
    <w:rsid w:val="00A15597"/>
    <w:rsid w:val="00A16E16"/>
    <w:rsid w:val="00A25FBE"/>
    <w:rsid w:val="00A31F58"/>
    <w:rsid w:val="00A34601"/>
    <w:rsid w:val="00A53A0B"/>
    <w:rsid w:val="00A54775"/>
    <w:rsid w:val="00A554DA"/>
    <w:rsid w:val="00A72D86"/>
    <w:rsid w:val="00A8661E"/>
    <w:rsid w:val="00A8741A"/>
    <w:rsid w:val="00A9312E"/>
    <w:rsid w:val="00AA2129"/>
    <w:rsid w:val="00AA41C3"/>
    <w:rsid w:val="00AD5042"/>
    <w:rsid w:val="00AE1DF3"/>
    <w:rsid w:val="00AE3EBD"/>
    <w:rsid w:val="00B01ACD"/>
    <w:rsid w:val="00B02514"/>
    <w:rsid w:val="00B0396E"/>
    <w:rsid w:val="00B10DB4"/>
    <w:rsid w:val="00B155CA"/>
    <w:rsid w:val="00B414BE"/>
    <w:rsid w:val="00B46E52"/>
    <w:rsid w:val="00B500B5"/>
    <w:rsid w:val="00B639A4"/>
    <w:rsid w:val="00B65861"/>
    <w:rsid w:val="00B73325"/>
    <w:rsid w:val="00B754ED"/>
    <w:rsid w:val="00B93C37"/>
    <w:rsid w:val="00B967DF"/>
    <w:rsid w:val="00BB05B6"/>
    <w:rsid w:val="00BB5DE0"/>
    <w:rsid w:val="00BC26DF"/>
    <w:rsid w:val="00BC5C54"/>
    <w:rsid w:val="00BE1550"/>
    <w:rsid w:val="00BE1EBA"/>
    <w:rsid w:val="00BF6DC5"/>
    <w:rsid w:val="00C00194"/>
    <w:rsid w:val="00C06FF1"/>
    <w:rsid w:val="00C133D9"/>
    <w:rsid w:val="00C16E26"/>
    <w:rsid w:val="00C179FD"/>
    <w:rsid w:val="00C206D4"/>
    <w:rsid w:val="00C230C7"/>
    <w:rsid w:val="00C309DD"/>
    <w:rsid w:val="00C312B8"/>
    <w:rsid w:val="00C3292D"/>
    <w:rsid w:val="00C44C42"/>
    <w:rsid w:val="00C50DCF"/>
    <w:rsid w:val="00C577CD"/>
    <w:rsid w:val="00C770ED"/>
    <w:rsid w:val="00C83FEB"/>
    <w:rsid w:val="00C970CE"/>
    <w:rsid w:val="00CB2A23"/>
    <w:rsid w:val="00CC07AB"/>
    <w:rsid w:val="00CD1469"/>
    <w:rsid w:val="00CD211D"/>
    <w:rsid w:val="00CE46E2"/>
    <w:rsid w:val="00CF31FC"/>
    <w:rsid w:val="00CF7F9C"/>
    <w:rsid w:val="00D030FC"/>
    <w:rsid w:val="00D0496F"/>
    <w:rsid w:val="00D15BED"/>
    <w:rsid w:val="00D26F0C"/>
    <w:rsid w:val="00D277F1"/>
    <w:rsid w:val="00D307D0"/>
    <w:rsid w:val="00D36FCA"/>
    <w:rsid w:val="00D40D56"/>
    <w:rsid w:val="00D47308"/>
    <w:rsid w:val="00D5296E"/>
    <w:rsid w:val="00D808AF"/>
    <w:rsid w:val="00D83912"/>
    <w:rsid w:val="00D8393B"/>
    <w:rsid w:val="00D94821"/>
    <w:rsid w:val="00DA2317"/>
    <w:rsid w:val="00DA6272"/>
    <w:rsid w:val="00DB7044"/>
    <w:rsid w:val="00DB7AE6"/>
    <w:rsid w:val="00DC31E8"/>
    <w:rsid w:val="00DE10D3"/>
    <w:rsid w:val="00DE47F5"/>
    <w:rsid w:val="00E056E2"/>
    <w:rsid w:val="00E05EA5"/>
    <w:rsid w:val="00E13242"/>
    <w:rsid w:val="00E22541"/>
    <w:rsid w:val="00E25E8D"/>
    <w:rsid w:val="00E26D68"/>
    <w:rsid w:val="00E37089"/>
    <w:rsid w:val="00E5245C"/>
    <w:rsid w:val="00E5349E"/>
    <w:rsid w:val="00E60DE8"/>
    <w:rsid w:val="00E620A9"/>
    <w:rsid w:val="00E82353"/>
    <w:rsid w:val="00E85DB5"/>
    <w:rsid w:val="00E92576"/>
    <w:rsid w:val="00EA0254"/>
    <w:rsid w:val="00EA0741"/>
    <w:rsid w:val="00EA3885"/>
    <w:rsid w:val="00EB7733"/>
    <w:rsid w:val="00EB7946"/>
    <w:rsid w:val="00EC5D80"/>
    <w:rsid w:val="00ED45C8"/>
    <w:rsid w:val="00ED6B20"/>
    <w:rsid w:val="00EE28CA"/>
    <w:rsid w:val="00EE2D16"/>
    <w:rsid w:val="00EE4AD8"/>
    <w:rsid w:val="00EF4280"/>
    <w:rsid w:val="00EF5CC8"/>
    <w:rsid w:val="00F02D61"/>
    <w:rsid w:val="00F1468B"/>
    <w:rsid w:val="00F26F89"/>
    <w:rsid w:val="00F43DF4"/>
    <w:rsid w:val="00F53E36"/>
    <w:rsid w:val="00F547E9"/>
    <w:rsid w:val="00F54859"/>
    <w:rsid w:val="00F73BCF"/>
    <w:rsid w:val="00F75BB9"/>
    <w:rsid w:val="00F7675D"/>
    <w:rsid w:val="00FA1FA8"/>
    <w:rsid w:val="00FD38C4"/>
    <w:rsid w:val="00FD3949"/>
    <w:rsid w:val="00FD67CB"/>
    <w:rsid w:val="00FE1AFF"/>
    <w:rsid w:val="00FE2F4B"/>
    <w:rsid w:val="00FF3ED9"/>
    <w:rsid w:val="00FF6956"/>
    <w:rsid w:val="00FF6DA7"/>
    <w:rsid w:val="038C4DA4"/>
    <w:rsid w:val="05444557"/>
    <w:rsid w:val="064027A6"/>
    <w:rsid w:val="0BC42B35"/>
    <w:rsid w:val="11B235AF"/>
    <w:rsid w:val="1C4AB611"/>
    <w:rsid w:val="21D4C442"/>
    <w:rsid w:val="289EAD8B"/>
    <w:rsid w:val="2D32DEA3"/>
    <w:rsid w:val="2F4C8D0A"/>
    <w:rsid w:val="30B2119D"/>
    <w:rsid w:val="344444DB"/>
    <w:rsid w:val="344EFE85"/>
    <w:rsid w:val="3A555C7B"/>
    <w:rsid w:val="3E2EEF20"/>
    <w:rsid w:val="403CB3F2"/>
    <w:rsid w:val="4179E07F"/>
    <w:rsid w:val="460F8888"/>
    <w:rsid w:val="46E7EDBA"/>
    <w:rsid w:val="46E94E3D"/>
    <w:rsid w:val="495C6073"/>
    <w:rsid w:val="4BC323BD"/>
    <w:rsid w:val="4D453512"/>
    <w:rsid w:val="4E0231C1"/>
    <w:rsid w:val="50970462"/>
    <w:rsid w:val="52DBFBD8"/>
    <w:rsid w:val="543BDED0"/>
    <w:rsid w:val="5925C7BE"/>
    <w:rsid w:val="5DB17F6B"/>
    <w:rsid w:val="64050A1A"/>
    <w:rsid w:val="693EF5E6"/>
    <w:rsid w:val="6C561A01"/>
    <w:rsid w:val="70134425"/>
    <w:rsid w:val="70E52B27"/>
    <w:rsid w:val="77FFC967"/>
    <w:rsid w:val="78725550"/>
    <w:rsid w:val="79FD065B"/>
    <w:rsid w:val="7A449160"/>
  </w:rsids>
  <m:mathPr>
    <m:mathFont m:val="Cambria Math"/>
    <m:brkBin m:val="before"/>
    <m:brkBinSub m:val="--"/>
    <m:smallFrac m:val="0"/>
    <m:dispDef/>
    <m:lMargin m:val="0"/>
    <m:rMargin m:val="0"/>
    <m:defJc m:val="centerGroup"/>
    <m:wrapIndent m:val="1440"/>
    <m:intLim m:val="subSup"/>
    <m:naryLim m:val="undOvr"/>
  </m:mathPr>
  <w:themeFontLang w:val="fi-FI"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311535C"/>
  <w15:chartTrackingRefBased/>
  <w15:docId w15:val="{E6C44BE1-12E7-4D10-A811-52F2F96EBA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3" w:unhideWhenUsed="1" w:qFormat="1"/>
    <w:lsdException w:name="heading 4" w:semiHidden="1" w:uiPriority="4"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344C2"/>
    <w:pPr>
      <w:spacing w:after="0" w:line="240" w:lineRule="auto"/>
    </w:pPr>
    <w:rPr>
      <w:rFonts w:ascii="Times New Roman" w:eastAsia="Times New Roman" w:hAnsi="Times New Roman" w:cs="Times New Roman"/>
      <w:sz w:val="24"/>
      <w:szCs w:val="24"/>
      <w:lang w:val="en-US"/>
    </w:rPr>
  </w:style>
  <w:style w:type="paragraph" w:styleId="Heading2">
    <w:name w:val="heading 2"/>
    <w:basedOn w:val="Normal"/>
    <w:next w:val="Normal"/>
    <w:link w:val="Heading2Char"/>
    <w:uiPriority w:val="9"/>
    <w:semiHidden/>
    <w:unhideWhenUsed/>
    <w:qFormat/>
    <w:rsid w:val="0065792D"/>
    <w:pPr>
      <w:keepNext/>
      <w:keepLines/>
      <w:spacing w:before="40"/>
      <w:outlineLvl w:val="1"/>
    </w:pPr>
    <w:rPr>
      <w:rFonts w:asciiTheme="majorHAnsi" w:eastAsiaTheme="majorEastAsia" w:hAnsiTheme="majorHAnsi" w:cstheme="majorBidi"/>
      <w:color w:val="2F5496" w:themeColor="accent1" w:themeShade="BF"/>
      <w:sz w:val="26"/>
      <w:szCs w:val="26"/>
      <w:lang w:val="en-GB"/>
    </w:rPr>
  </w:style>
  <w:style w:type="paragraph" w:styleId="Heading3">
    <w:name w:val="heading 3"/>
    <w:aliases w:val="H3,H31,h3,h31,h32,THeading 3,Org Heading 1,Alt+3,Alt+31,Alt+32,Alt+33,Alt+311,Alt+321,Alt+34,Alt+35,Alt+36,Alt+37,Alt+38,Alt+39,Alt+310,Alt+312,Alt+322,Alt+313,Alt+314,Title3,3,GS_3,0H,bullet,b,3 bullet,SECOND,Bullet,Second,l3"/>
    <w:basedOn w:val="Heading2"/>
    <w:next w:val="Normal"/>
    <w:link w:val="Heading3Char"/>
    <w:uiPriority w:val="3"/>
    <w:qFormat/>
    <w:rsid w:val="0065792D"/>
    <w:pPr>
      <w:spacing w:before="120" w:after="180"/>
      <w:ind w:left="1134" w:hanging="1134"/>
      <w:outlineLvl w:val="2"/>
    </w:pPr>
    <w:rPr>
      <w:rFonts w:ascii="Arial" w:eastAsia="Times New Roman" w:hAnsi="Arial" w:cs="Times New Roman"/>
      <w:color w:val="auto"/>
      <w:sz w:val="28"/>
      <w:szCs w:val="20"/>
    </w:rPr>
  </w:style>
  <w:style w:type="paragraph" w:styleId="Heading4">
    <w:name w:val="heading 4"/>
    <w:aliases w:val="Heading 4 Char1,Heading 4 Char Char,H4,H41,h4,0.1.1.1 Titre 4 + Left:  0&quot;,First line:  0&quot;,0.1.1...,0.1.1.1 Titre 4,E4,RFQ3,4H,h41,heading 41,h42,heading 42,h43,H42,H43,H411,h411,H421,h421,H44,h44,H412,h412,H422,h422,H431,h431,H45,h45,H413,h413"/>
    <w:basedOn w:val="Normal"/>
    <w:next w:val="Normal"/>
    <w:link w:val="Heading4Char"/>
    <w:uiPriority w:val="4"/>
    <w:unhideWhenUsed/>
    <w:qFormat/>
    <w:rsid w:val="00E056E2"/>
    <w:pPr>
      <w:keepNext/>
      <w:keepLines/>
      <w:spacing w:before="40"/>
      <w:outlineLvl w:val="3"/>
    </w:pPr>
    <w:rPr>
      <w:rFonts w:asciiTheme="majorHAnsi" w:eastAsiaTheme="majorEastAsia" w:hAnsiTheme="majorHAnsi" w:cstheme="majorBidi"/>
      <w:i/>
      <w:iCs/>
      <w:color w:val="2F5496" w:themeColor="accent1" w:themeShade="BF"/>
      <w:sz w:val="20"/>
      <w:szCs w:val="20"/>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RCoverPage">
    <w:name w:val="CR Cover Page"/>
    <w:rsid w:val="0065792D"/>
    <w:pPr>
      <w:spacing w:after="120" w:line="240" w:lineRule="auto"/>
    </w:pPr>
    <w:rPr>
      <w:rFonts w:ascii="Arial" w:eastAsia="Times New Roman" w:hAnsi="Arial" w:cs="Times New Roman"/>
      <w:sz w:val="20"/>
      <w:szCs w:val="20"/>
    </w:rPr>
  </w:style>
  <w:style w:type="character" w:styleId="Hyperlink">
    <w:name w:val="Hyperlink"/>
    <w:uiPriority w:val="99"/>
    <w:rsid w:val="0065792D"/>
    <w:rPr>
      <w:color w:val="0000FF"/>
      <w:u w:val="single"/>
    </w:rPr>
  </w:style>
  <w:style w:type="paragraph" w:customStyle="1" w:styleId="Grilleclaire-Accent32">
    <w:name w:val="Grille claire - Accent 32"/>
    <w:basedOn w:val="Normal"/>
    <w:rsid w:val="0065792D"/>
    <w:pPr>
      <w:widowControl w:val="0"/>
      <w:spacing w:after="120" w:line="240" w:lineRule="atLeast"/>
      <w:ind w:left="720"/>
      <w:contextualSpacing/>
    </w:pPr>
    <w:rPr>
      <w:rFonts w:ascii="Arial" w:hAnsi="Arial"/>
      <w:color w:val="000000"/>
      <w:sz w:val="22"/>
      <w:szCs w:val="20"/>
      <w:lang w:val="en-GB"/>
    </w:rPr>
  </w:style>
  <w:style w:type="character" w:customStyle="1" w:styleId="Heading3Char">
    <w:name w:val="Heading 3 Char"/>
    <w:aliases w:val="H3 Char,H31 Char,h3 Char,h31 Char,h32 Char,THeading 3 Char,Org Heading 1 Char,Alt+3 Char,Alt+31 Char,Alt+32 Char,Alt+33 Char,Alt+311 Char,Alt+321 Char,Alt+34 Char,Alt+35 Char,Alt+36 Char,Alt+37 Char,Alt+38 Char,Alt+39 Char,Alt+310 Char"/>
    <w:basedOn w:val="DefaultParagraphFont"/>
    <w:link w:val="Heading3"/>
    <w:uiPriority w:val="3"/>
    <w:rsid w:val="0065792D"/>
    <w:rPr>
      <w:rFonts w:ascii="Arial" w:eastAsia="Times New Roman" w:hAnsi="Arial" w:cs="Times New Roman"/>
      <w:sz w:val="28"/>
      <w:szCs w:val="20"/>
    </w:rPr>
  </w:style>
  <w:style w:type="paragraph" w:customStyle="1" w:styleId="B1">
    <w:name w:val="B1"/>
    <w:basedOn w:val="List"/>
    <w:link w:val="B1Char1"/>
    <w:qFormat/>
    <w:rsid w:val="0065792D"/>
    <w:pPr>
      <w:ind w:left="568" w:hanging="284"/>
      <w:contextualSpacing w:val="0"/>
    </w:pPr>
  </w:style>
  <w:style w:type="character" w:customStyle="1" w:styleId="B1Char1">
    <w:name w:val="B1 Char1"/>
    <w:link w:val="B1"/>
    <w:rsid w:val="0065792D"/>
    <w:rPr>
      <w:rFonts w:ascii="Times New Roman" w:eastAsia="Times New Roman" w:hAnsi="Times New Roman" w:cs="Times New Roman"/>
      <w:sz w:val="20"/>
      <w:szCs w:val="20"/>
    </w:rPr>
  </w:style>
  <w:style w:type="character" w:customStyle="1" w:styleId="Heading2Char">
    <w:name w:val="Heading 2 Char"/>
    <w:basedOn w:val="DefaultParagraphFont"/>
    <w:link w:val="Heading2"/>
    <w:uiPriority w:val="9"/>
    <w:semiHidden/>
    <w:rsid w:val="0065792D"/>
    <w:rPr>
      <w:rFonts w:asciiTheme="majorHAnsi" w:eastAsiaTheme="majorEastAsia" w:hAnsiTheme="majorHAnsi" w:cstheme="majorBidi"/>
      <w:color w:val="2F5496" w:themeColor="accent1" w:themeShade="BF"/>
      <w:sz w:val="26"/>
      <w:szCs w:val="26"/>
    </w:rPr>
  </w:style>
  <w:style w:type="paragraph" w:styleId="List">
    <w:name w:val="List"/>
    <w:basedOn w:val="Normal"/>
    <w:uiPriority w:val="99"/>
    <w:semiHidden/>
    <w:unhideWhenUsed/>
    <w:rsid w:val="0065792D"/>
    <w:pPr>
      <w:spacing w:after="180"/>
      <w:ind w:left="283" w:hanging="283"/>
      <w:contextualSpacing/>
    </w:pPr>
    <w:rPr>
      <w:sz w:val="20"/>
      <w:szCs w:val="20"/>
      <w:lang w:val="en-GB"/>
    </w:rPr>
  </w:style>
  <w:style w:type="paragraph" w:customStyle="1" w:styleId="TF">
    <w:name w:val="TF"/>
    <w:aliases w:val="left"/>
    <w:basedOn w:val="Normal"/>
    <w:link w:val="TFChar"/>
    <w:qFormat/>
    <w:rsid w:val="0065792D"/>
    <w:pPr>
      <w:keepLines/>
      <w:spacing w:after="240"/>
      <w:jc w:val="center"/>
    </w:pPr>
    <w:rPr>
      <w:rFonts w:ascii="Arial" w:eastAsia="Malgun Gothic" w:hAnsi="Arial"/>
      <w:b/>
      <w:sz w:val="20"/>
      <w:szCs w:val="20"/>
      <w:lang w:val="en-GB"/>
    </w:rPr>
  </w:style>
  <w:style w:type="paragraph" w:customStyle="1" w:styleId="B2">
    <w:name w:val="B2"/>
    <w:basedOn w:val="Normal"/>
    <w:link w:val="B2Char"/>
    <w:qFormat/>
    <w:rsid w:val="0065792D"/>
    <w:pPr>
      <w:spacing w:after="180"/>
      <w:ind w:left="851" w:hanging="284"/>
    </w:pPr>
    <w:rPr>
      <w:rFonts w:eastAsia="Malgun Gothic"/>
      <w:sz w:val="20"/>
      <w:szCs w:val="20"/>
      <w:lang w:val="en-GB"/>
    </w:rPr>
  </w:style>
  <w:style w:type="paragraph" w:customStyle="1" w:styleId="B3">
    <w:name w:val="B3"/>
    <w:basedOn w:val="Normal"/>
    <w:rsid w:val="0065792D"/>
    <w:pPr>
      <w:spacing w:after="180"/>
      <w:ind w:left="1135" w:hanging="284"/>
    </w:pPr>
    <w:rPr>
      <w:rFonts w:eastAsia="Malgun Gothic"/>
      <w:sz w:val="20"/>
      <w:szCs w:val="20"/>
      <w:lang w:val="en-GB"/>
    </w:rPr>
  </w:style>
  <w:style w:type="character" w:customStyle="1" w:styleId="B2Char">
    <w:name w:val="B2 Char"/>
    <w:link w:val="B2"/>
    <w:rsid w:val="0065792D"/>
    <w:rPr>
      <w:rFonts w:ascii="Times New Roman" w:eastAsia="Malgun Gothic" w:hAnsi="Times New Roman" w:cs="Times New Roman"/>
      <w:sz w:val="20"/>
      <w:szCs w:val="20"/>
    </w:rPr>
  </w:style>
  <w:style w:type="character" w:customStyle="1" w:styleId="TFChar">
    <w:name w:val="TF Char"/>
    <w:link w:val="TF"/>
    <w:qFormat/>
    <w:rsid w:val="0065792D"/>
    <w:rPr>
      <w:rFonts w:ascii="Arial" w:eastAsia="Malgun Gothic" w:hAnsi="Arial" w:cs="Times New Roman"/>
      <w:b/>
      <w:sz w:val="20"/>
      <w:szCs w:val="20"/>
    </w:rPr>
  </w:style>
  <w:style w:type="paragraph" w:styleId="NormalWeb">
    <w:name w:val="Normal (Web)"/>
    <w:basedOn w:val="Normal"/>
    <w:uiPriority w:val="99"/>
    <w:semiHidden/>
    <w:unhideWhenUsed/>
    <w:rsid w:val="007042D0"/>
    <w:pPr>
      <w:spacing w:before="100" w:beforeAutospacing="1" w:after="100" w:afterAutospacing="1"/>
    </w:pPr>
    <w:rPr>
      <w:lang w:val="en-GB" w:eastAsia="en-GB"/>
    </w:rPr>
  </w:style>
  <w:style w:type="paragraph" w:styleId="ListParagraph">
    <w:name w:val="List Paragraph"/>
    <w:basedOn w:val="Normal"/>
    <w:uiPriority w:val="34"/>
    <w:qFormat/>
    <w:rsid w:val="005A3D6E"/>
    <w:pPr>
      <w:spacing w:after="180"/>
      <w:ind w:left="720"/>
      <w:contextualSpacing/>
    </w:pPr>
    <w:rPr>
      <w:sz w:val="20"/>
      <w:szCs w:val="20"/>
      <w:lang w:val="en-GB"/>
    </w:rPr>
  </w:style>
  <w:style w:type="character" w:styleId="CommentReference">
    <w:name w:val="annotation reference"/>
    <w:basedOn w:val="DefaultParagraphFont"/>
    <w:unhideWhenUsed/>
    <w:rsid w:val="008D7BC3"/>
    <w:rPr>
      <w:sz w:val="16"/>
      <w:szCs w:val="16"/>
    </w:rPr>
  </w:style>
  <w:style w:type="paragraph" w:styleId="CommentText">
    <w:name w:val="annotation text"/>
    <w:basedOn w:val="Normal"/>
    <w:link w:val="CommentTextChar"/>
    <w:unhideWhenUsed/>
    <w:rsid w:val="008D7BC3"/>
    <w:pPr>
      <w:spacing w:after="180"/>
    </w:pPr>
    <w:rPr>
      <w:sz w:val="20"/>
      <w:szCs w:val="20"/>
      <w:lang w:val="en-GB"/>
    </w:rPr>
  </w:style>
  <w:style w:type="character" w:customStyle="1" w:styleId="CommentTextChar">
    <w:name w:val="Comment Text Char"/>
    <w:basedOn w:val="DefaultParagraphFont"/>
    <w:link w:val="CommentText"/>
    <w:rsid w:val="008D7BC3"/>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8D7BC3"/>
    <w:rPr>
      <w:b/>
      <w:bCs/>
    </w:rPr>
  </w:style>
  <w:style w:type="character" w:customStyle="1" w:styleId="CommentSubjectChar">
    <w:name w:val="Comment Subject Char"/>
    <w:basedOn w:val="CommentTextChar"/>
    <w:link w:val="CommentSubject"/>
    <w:uiPriority w:val="99"/>
    <w:semiHidden/>
    <w:rsid w:val="008D7BC3"/>
    <w:rPr>
      <w:rFonts w:ascii="Times New Roman" w:eastAsia="Times New Roman" w:hAnsi="Times New Roman" w:cs="Times New Roman"/>
      <w:b/>
      <w:bCs/>
      <w:sz w:val="20"/>
      <w:szCs w:val="20"/>
    </w:rPr>
  </w:style>
  <w:style w:type="character" w:customStyle="1" w:styleId="Heading4Char">
    <w:name w:val="Heading 4 Char"/>
    <w:aliases w:val="Heading 4 Char1 Char,Heading 4 Char Char Char,H4 Char,H41 Char,h4 Char,0.1.1.1 Titre 4 + Left:  0&quot; Char,First line:  0&quot; Char,0.1.1... Char,0.1.1.1 Titre 4 Char,E4 Char,RFQ3 Char,4H Char,h41 Char,heading 41 Char,h42 Char,heading 42 Char"/>
    <w:basedOn w:val="DefaultParagraphFont"/>
    <w:link w:val="Heading4"/>
    <w:uiPriority w:val="4"/>
    <w:rsid w:val="00E056E2"/>
    <w:rPr>
      <w:rFonts w:asciiTheme="majorHAnsi" w:eastAsiaTheme="majorEastAsia" w:hAnsiTheme="majorHAnsi" w:cstheme="majorBidi"/>
      <w:i/>
      <w:iCs/>
      <w:color w:val="2F5496" w:themeColor="accent1" w:themeShade="BF"/>
      <w:sz w:val="20"/>
      <w:szCs w:val="20"/>
    </w:rPr>
  </w:style>
  <w:style w:type="paragraph" w:styleId="Revision">
    <w:name w:val="Revision"/>
    <w:hidden/>
    <w:uiPriority w:val="99"/>
    <w:semiHidden/>
    <w:rsid w:val="00190D90"/>
    <w:pPr>
      <w:spacing w:after="0" w:line="240" w:lineRule="auto"/>
    </w:pPr>
    <w:rPr>
      <w:rFonts w:ascii="Times New Roman" w:eastAsia="Times New Roman" w:hAnsi="Times New Roman" w:cs="Times New Roman"/>
      <w:sz w:val="20"/>
      <w:szCs w:val="20"/>
    </w:rPr>
  </w:style>
  <w:style w:type="paragraph" w:customStyle="1" w:styleId="TH">
    <w:name w:val="TH"/>
    <w:basedOn w:val="Normal"/>
    <w:link w:val="THChar"/>
    <w:qFormat/>
    <w:rsid w:val="00793340"/>
    <w:pPr>
      <w:keepNext/>
      <w:keepLines/>
      <w:spacing w:before="60" w:after="180"/>
      <w:jc w:val="center"/>
    </w:pPr>
    <w:rPr>
      <w:rFonts w:ascii="Arial" w:eastAsia="Malgun Gothic" w:hAnsi="Arial"/>
      <w:b/>
      <w:sz w:val="20"/>
      <w:szCs w:val="20"/>
      <w:lang w:val="en-GB"/>
    </w:rPr>
  </w:style>
  <w:style w:type="character" w:customStyle="1" w:styleId="THChar">
    <w:name w:val="TH Char"/>
    <w:link w:val="TH"/>
    <w:qFormat/>
    <w:rsid w:val="00793340"/>
    <w:rPr>
      <w:rFonts w:ascii="Arial" w:eastAsia="Malgun Gothic" w:hAnsi="Arial" w:cs="Times New Roman"/>
      <w:b/>
      <w:sz w:val="20"/>
      <w:szCs w:val="20"/>
    </w:rPr>
  </w:style>
  <w:style w:type="paragraph" w:styleId="BalloonText">
    <w:name w:val="Balloon Text"/>
    <w:basedOn w:val="Normal"/>
    <w:link w:val="BalloonTextChar"/>
    <w:uiPriority w:val="99"/>
    <w:semiHidden/>
    <w:unhideWhenUsed/>
    <w:rsid w:val="005879FD"/>
    <w:rPr>
      <w:rFonts w:ascii="Segoe UI" w:hAnsi="Segoe UI" w:cs="Segoe UI"/>
      <w:sz w:val="18"/>
      <w:szCs w:val="18"/>
      <w:lang w:val="en-GB"/>
    </w:rPr>
  </w:style>
  <w:style w:type="character" w:customStyle="1" w:styleId="BalloonTextChar">
    <w:name w:val="Balloon Text Char"/>
    <w:basedOn w:val="DefaultParagraphFont"/>
    <w:link w:val="BalloonText"/>
    <w:uiPriority w:val="99"/>
    <w:semiHidden/>
    <w:rsid w:val="005879FD"/>
    <w:rPr>
      <w:rFonts w:ascii="Segoe UI" w:eastAsia="Times New Roman" w:hAnsi="Segoe UI" w:cs="Segoe UI"/>
      <w:sz w:val="18"/>
      <w:szCs w:val="18"/>
    </w:rPr>
  </w:style>
  <w:style w:type="paragraph" w:styleId="Header">
    <w:name w:val="header"/>
    <w:basedOn w:val="Normal"/>
    <w:link w:val="HeaderChar"/>
    <w:uiPriority w:val="99"/>
    <w:semiHidden/>
    <w:unhideWhenUsed/>
    <w:rsid w:val="00020895"/>
    <w:pPr>
      <w:tabs>
        <w:tab w:val="center" w:pos="4680"/>
        <w:tab w:val="right" w:pos="9360"/>
      </w:tabs>
    </w:pPr>
    <w:rPr>
      <w:sz w:val="20"/>
      <w:szCs w:val="20"/>
      <w:lang w:val="en-GB"/>
    </w:rPr>
  </w:style>
  <w:style w:type="character" w:customStyle="1" w:styleId="HeaderChar">
    <w:name w:val="Header Char"/>
    <w:basedOn w:val="DefaultParagraphFont"/>
    <w:link w:val="Header"/>
    <w:uiPriority w:val="99"/>
    <w:semiHidden/>
    <w:rsid w:val="00020895"/>
    <w:rPr>
      <w:rFonts w:ascii="Times New Roman" w:eastAsia="Times New Roman" w:hAnsi="Times New Roman" w:cs="Times New Roman"/>
      <w:sz w:val="20"/>
      <w:szCs w:val="20"/>
    </w:rPr>
  </w:style>
  <w:style w:type="paragraph" w:styleId="Footer">
    <w:name w:val="footer"/>
    <w:basedOn w:val="Normal"/>
    <w:link w:val="FooterChar"/>
    <w:uiPriority w:val="99"/>
    <w:semiHidden/>
    <w:unhideWhenUsed/>
    <w:rsid w:val="00020895"/>
    <w:pPr>
      <w:tabs>
        <w:tab w:val="center" w:pos="4680"/>
        <w:tab w:val="right" w:pos="9360"/>
      </w:tabs>
    </w:pPr>
    <w:rPr>
      <w:sz w:val="20"/>
      <w:szCs w:val="20"/>
      <w:lang w:val="en-GB"/>
    </w:rPr>
  </w:style>
  <w:style w:type="character" w:customStyle="1" w:styleId="FooterChar">
    <w:name w:val="Footer Char"/>
    <w:basedOn w:val="DefaultParagraphFont"/>
    <w:link w:val="Footer"/>
    <w:uiPriority w:val="99"/>
    <w:semiHidden/>
    <w:rsid w:val="00020895"/>
    <w:rPr>
      <w:rFonts w:ascii="Times New Roman" w:eastAsia="Times New Roman" w:hAnsi="Times New Roman" w:cs="Times New Roman"/>
      <w:sz w:val="20"/>
      <w:szCs w:val="20"/>
    </w:rPr>
  </w:style>
  <w:style w:type="character" w:styleId="UnresolvedMention">
    <w:name w:val="Unresolved Mention"/>
    <w:basedOn w:val="DefaultParagraphFont"/>
    <w:uiPriority w:val="99"/>
    <w:semiHidden/>
    <w:unhideWhenUsed/>
    <w:rsid w:val="004344C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27866956">
      <w:bodyDiv w:val="1"/>
      <w:marLeft w:val="0"/>
      <w:marRight w:val="0"/>
      <w:marTop w:val="0"/>
      <w:marBottom w:val="0"/>
      <w:divBdr>
        <w:top w:val="none" w:sz="0" w:space="0" w:color="auto"/>
        <w:left w:val="none" w:sz="0" w:space="0" w:color="auto"/>
        <w:bottom w:val="none" w:sz="0" w:space="0" w:color="auto"/>
        <w:right w:val="none" w:sz="0" w:space="0" w:color="auto"/>
      </w:divBdr>
    </w:div>
    <w:div w:id="1972709121">
      <w:bodyDiv w:val="1"/>
      <w:marLeft w:val="0"/>
      <w:marRight w:val="0"/>
      <w:marTop w:val="0"/>
      <w:marBottom w:val="0"/>
      <w:divBdr>
        <w:top w:val="none" w:sz="0" w:space="0" w:color="auto"/>
        <w:left w:val="none" w:sz="0" w:space="0" w:color="auto"/>
        <w:bottom w:val="none" w:sz="0" w:space="0" w:color="auto"/>
        <w:right w:val="none" w:sz="0" w:space="0" w:color="auto"/>
      </w:divBdr>
    </w:div>
    <w:div w:id="20134899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microsoft.com/office/2016/09/relationships/commentsIds" Target="commentsIds.xml"/><Relationship Id="rId26" Type="http://schemas.openxmlformats.org/officeDocument/2006/relationships/image" Target="media/image7.emf"/><Relationship Id="rId39" Type="http://schemas.openxmlformats.org/officeDocument/2006/relationships/package" Target="embeddings/Microsoft_Visio_Drawing12.vsdx"/><Relationship Id="rId3" Type="http://schemas.openxmlformats.org/officeDocument/2006/relationships/settings" Target="settings.xml"/><Relationship Id="rId21" Type="http://schemas.openxmlformats.org/officeDocument/2006/relationships/package" Target="embeddings/Microsoft_Visio_Drawing3.vsdx"/><Relationship Id="rId34" Type="http://schemas.openxmlformats.org/officeDocument/2006/relationships/image" Target="media/image11.emf"/><Relationship Id="rId42" Type="http://schemas.openxmlformats.org/officeDocument/2006/relationships/image" Target="media/image15.wmf"/><Relationship Id="rId47" Type="http://schemas.openxmlformats.org/officeDocument/2006/relationships/oleObject" Target="embeddings/oleObject3.bin"/><Relationship Id="rId50" Type="http://schemas.openxmlformats.org/officeDocument/2006/relationships/fontTable" Target="fontTable.xml"/><Relationship Id="rId7" Type="http://schemas.openxmlformats.org/officeDocument/2006/relationships/hyperlink" Target="http://www.3gpp.org/3G_Specs/CRs.htm" TargetMode="External"/><Relationship Id="rId12" Type="http://schemas.openxmlformats.org/officeDocument/2006/relationships/image" Target="media/image2.emf"/><Relationship Id="rId17" Type="http://schemas.microsoft.com/office/2011/relationships/commentsExtended" Target="commentsExtended.xml"/><Relationship Id="rId25" Type="http://schemas.openxmlformats.org/officeDocument/2006/relationships/package" Target="embeddings/Microsoft_Visio_Drawing5.vsdx"/><Relationship Id="rId33" Type="http://schemas.openxmlformats.org/officeDocument/2006/relationships/package" Target="embeddings/Microsoft_Visio_Drawing9.vsdx"/><Relationship Id="rId38" Type="http://schemas.openxmlformats.org/officeDocument/2006/relationships/image" Target="media/image13.emf"/><Relationship Id="rId46" Type="http://schemas.openxmlformats.org/officeDocument/2006/relationships/image" Target="media/image17.wmf"/><Relationship Id="rId2" Type="http://schemas.openxmlformats.org/officeDocument/2006/relationships/styles" Target="styles.xml"/><Relationship Id="rId16" Type="http://schemas.openxmlformats.org/officeDocument/2006/relationships/comments" Target="comments.xml"/><Relationship Id="rId20" Type="http://schemas.openxmlformats.org/officeDocument/2006/relationships/image" Target="media/image4.emf"/><Relationship Id="rId29" Type="http://schemas.openxmlformats.org/officeDocument/2006/relationships/package" Target="embeddings/Microsoft_Visio_Drawing7.vsdx"/><Relationship Id="rId41" Type="http://schemas.openxmlformats.org/officeDocument/2006/relationships/package" Target="embeddings/Microsoft_Visio_Drawing13.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vsdx"/><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package" Target="embeddings/Microsoft_Visio_Drawing11.vsdx"/><Relationship Id="rId40" Type="http://schemas.openxmlformats.org/officeDocument/2006/relationships/image" Target="media/image14.emf"/><Relationship Id="rId45" Type="http://schemas.openxmlformats.org/officeDocument/2006/relationships/oleObject" Target="embeddings/oleObject2.bin"/><Relationship Id="rId5" Type="http://schemas.openxmlformats.org/officeDocument/2006/relationships/footnotes" Target="footnotes.xml"/><Relationship Id="rId15" Type="http://schemas.openxmlformats.org/officeDocument/2006/relationships/package" Target="embeddings/Microsoft_Visio_Drawing1.vsdx"/><Relationship Id="rId23" Type="http://schemas.openxmlformats.org/officeDocument/2006/relationships/package" Target="embeddings/Microsoft_Visio_Drawing4.vsdx"/><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image" Target="media/image19.png"/><Relationship Id="rId10" Type="http://schemas.openxmlformats.org/officeDocument/2006/relationships/image" Target="media/image1.emf"/><Relationship Id="rId19" Type="http://schemas.microsoft.com/office/2018/08/relationships/commentsExtensible" Target="commentsExtensible.xml"/><Relationship Id="rId31" Type="http://schemas.openxmlformats.org/officeDocument/2006/relationships/package" Target="embeddings/Microsoft_Visio_Drawing8.vsdx"/><Relationship Id="rId44" Type="http://schemas.openxmlformats.org/officeDocument/2006/relationships/image" Target="media/image16.wmf"/><Relationship Id="rId52"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yperlink" Target="http://www.3gpp.org/ftp/Specs/html-info/21900.htm" TargetMode="External"/><Relationship Id="rId14" Type="http://schemas.openxmlformats.org/officeDocument/2006/relationships/image" Target="media/image3.emf"/><Relationship Id="rId22" Type="http://schemas.openxmlformats.org/officeDocument/2006/relationships/image" Target="media/image5.emf"/><Relationship Id="rId27" Type="http://schemas.openxmlformats.org/officeDocument/2006/relationships/package" Target="embeddings/Microsoft_Visio_Drawing6.vsdx"/><Relationship Id="rId30" Type="http://schemas.openxmlformats.org/officeDocument/2006/relationships/image" Target="media/image9.emf"/><Relationship Id="rId35" Type="http://schemas.openxmlformats.org/officeDocument/2006/relationships/package" Target="embeddings/Microsoft_Visio_Drawing10.vsdx"/><Relationship Id="rId43" Type="http://schemas.openxmlformats.org/officeDocument/2006/relationships/oleObject" Target="embeddings/oleObject1.bin"/><Relationship Id="rId48" Type="http://schemas.openxmlformats.org/officeDocument/2006/relationships/image" Target="media/image18.png"/><Relationship Id="rId8" Type="http://schemas.openxmlformats.org/officeDocument/2006/relationships/hyperlink" Target="http://www.3gpp.org/Change-Requests" TargetMode="External"/><Relationship Id="rId51"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25</Pages>
  <Words>8067</Words>
  <Characters>45987</Characters>
  <Application>Microsoft Office Word</Application>
  <DocSecurity>0</DocSecurity>
  <Lines>383</Lines>
  <Paragraphs>10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39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hsan, Saba</dc:creator>
  <cp:keywords/>
  <dc:description/>
  <cp:lastModifiedBy>Ahsan, Saba </cp:lastModifiedBy>
  <cp:revision>3</cp:revision>
  <dcterms:created xsi:type="dcterms:W3CDTF">2021-11-17T05:21:00Z</dcterms:created>
  <dcterms:modified xsi:type="dcterms:W3CDTF">2021-11-17T05:23:00Z</dcterms:modified>
</cp:coreProperties>
</file>